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1EF4" w:rsidRPr="005978FE" w:rsidRDefault="008A088C" w:rsidP="0012174B">
      <w:pPr>
        <w:pStyle w:val="Title"/>
        <w:jc w:val="center"/>
        <w:rPr>
          <w:b/>
          <w:bCs/>
        </w:rPr>
      </w:pPr>
      <w:r w:rsidRPr="005978FE">
        <w:rPr>
          <w:b/>
          <w:sz w:val="36"/>
          <w:szCs w:val="36"/>
        </w:rPr>
        <w:t>Mushroom Fungi classification using Machine Learning</w:t>
      </w:r>
    </w:p>
    <w:p w:rsidR="00591EF4" w:rsidRPr="002A70D3" w:rsidRDefault="001F7B24" w:rsidP="0012174B">
      <w:pPr>
        <w:spacing w:line="360" w:lineRule="auto"/>
        <w:jc w:val="center"/>
        <w:rPr>
          <w:b/>
          <w:bCs/>
          <w:sz w:val="32"/>
          <w:szCs w:val="32"/>
        </w:rPr>
      </w:pPr>
      <w:r w:rsidRPr="002A70D3">
        <w:rPr>
          <w:b/>
          <w:bCs/>
          <w:sz w:val="32"/>
          <w:szCs w:val="32"/>
        </w:rPr>
        <w:t>Design Document</w:t>
      </w:r>
    </w:p>
    <w:p w:rsidR="00591EF4" w:rsidRPr="00E347E5" w:rsidRDefault="00591EF4" w:rsidP="00591EF4">
      <w:pPr>
        <w:pStyle w:val="Title"/>
      </w:pPr>
    </w:p>
    <w:p w:rsidR="00591EF4" w:rsidRPr="002A70D3" w:rsidRDefault="00591EF4" w:rsidP="00591EF4">
      <w:pPr>
        <w:pStyle w:val="Title"/>
        <w:ind w:firstLine="28"/>
        <w:rPr>
          <w:b/>
        </w:rPr>
      </w:pPr>
      <w:r w:rsidRPr="002A70D3">
        <w:rPr>
          <w:b/>
        </w:rPr>
        <w:t>Version 1.0</w:t>
      </w:r>
    </w:p>
    <w:p w:rsidR="00591EF4" w:rsidRDefault="00591EF4" w:rsidP="00591EF4">
      <w:pPr>
        <w:pStyle w:val="Title"/>
        <w:ind w:left="720" w:firstLine="28"/>
        <w:jc w:val="right"/>
      </w:pPr>
    </w:p>
    <w:p w:rsidR="00591EF4" w:rsidRDefault="006E4828" w:rsidP="00591EF4">
      <w:pPr>
        <w:pStyle w:val="Title"/>
        <w:jc w:val="center"/>
        <w:rPr>
          <w:color w:val="0000FF"/>
        </w:rPr>
      </w:pPr>
      <w:r w:rsidRPr="006E4828">
        <w:rPr>
          <w:b/>
          <w:bCs/>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4pt;height:108pt">
            <v:imagedata r:id="rId5" o:title=""/>
          </v:shape>
        </w:pict>
      </w:r>
    </w:p>
    <w:p w:rsidR="00591EF4" w:rsidRDefault="00591EF4" w:rsidP="00591EF4">
      <w:pPr>
        <w:pStyle w:val="Title"/>
      </w:pPr>
    </w:p>
    <w:p w:rsidR="00591EF4" w:rsidRPr="002A70D3" w:rsidRDefault="00591EF4" w:rsidP="00591EF4">
      <w:pPr>
        <w:pStyle w:val="Title"/>
      </w:pPr>
    </w:p>
    <w:p w:rsidR="00E56310" w:rsidRPr="002A70D3" w:rsidRDefault="00E56310" w:rsidP="00E56310">
      <w:pPr>
        <w:spacing w:before="100" w:beforeAutospacing="1" w:after="100" w:afterAutospacing="1"/>
        <w:rPr>
          <w:b/>
        </w:rPr>
      </w:pPr>
      <w:r w:rsidRPr="002A70D3">
        <w:rPr>
          <w:b/>
        </w:rPr>
        <w:t>Group Id: F220178C0F</w:t>
      </w:r>
    </w:p>
    <w:p w:rsidR="00C91DC5" w:rsidRPr="002A70D3" w:rsidRDefault="00591EF4" w:rsidP="00E56310">
      <w:pPr>
        <w:spacing w:before="100" w:beforeAutospacing="1" w:after="100" w:afterAutospacing="1"/>
        <w:rPr>
          <w:b/>
        </w:rPr>
      </w:pPr>
      <w:r w:rsidRPr="002A70D3">
        <w:rPr>
          <w:b/>
        </w:rPr>
        <w:t xml:space="preserve">Supervisor </w:t>
      </w:r>
      <w:proofErr w:type="gramStart"/>
      <w:r w:rsidRPr="002A70D3">
        <w:rPr>
          <w:b/>
        </w:rPr>
        <w:t>Name :</w:t>
      </w:r>
      <w:proofErr w:type="gramEnd"/>
      <w:r w:rsidR="00E56310" w:rsidRPr="002A70D3">
        <w:rPr>
          <w:b/>
        </w:rPr>
        <w:t xml:space="preserve"> Hina Ishaq</w:t>
      </w:r>
    </w:p>
    <w:p w:rsidR="00C91DC5" w:rsidRDefault="00C91DC5" w:rsidP="00591EF4">
      <w:pPr>
        <w:pStyle w:val="Title"/>
        <w:rPr>
          <w:rFonts w:ascii="Arial" w:hAnsi="Arial" w:cs="Arial"/>
          <w:b/>
        </w:rPr>
      </w:pPr>
    </w:p>
    <w:p w:rsidR="00C91DC5" w:rsidRDefault="00C91DC5" w:rsidP="00591EF4">
      <w:pPr>
        <w:pStyle w:val="Title"/>
        <w:rPr>
          <w:rFonts w:ascii="Arial" w:hAnsi="Arial" w:cs="Arial"/>
          <w:b/>
        </w:rPr>
      </w:pPr>
    </w:p>
    <w:p w:rsidR="00C91DC5" w:rsidRDefault="00C91DC5" w:rsidP="00591EF4">
      <w:pPr>
        <w:pStyle w:val="Title"/>
        <w:rPr>
          <w:rFonts w:ascii="Arial" w:hAnsi="Arial" w:cs="Arial"/>
          <w:b/>
        </w:rPr>
      </w:pPr>
    </w:p>
    <w:p w:rsidR="00C91DC5" w:rsidRDefault="00C91DC5" w:rsidP="00591EF4">
      <w:pPr>
        <w:pStyle w:val="Title"/>
        <w:rPr>
          <w:rFonts w:ascii="Arial" w:hAnsi="Arial" w:cs="Arial"/>
          <w:b/>
        </w:rPr>
      </w:pPr>
    </w:p>
    <w:p w:rsidR="00C91DC5" w:rsidRDefault="00C91DC5" w:rsidP="00591EF4">
      <w:pPr>
        <w:pStyle w:val="Title"/>
        <w:rPr>
          <w:rFonts w:ascii="Arial" w:hAnsi="Arial" w:cs="Arial"/>
          <w:b/>
        </w:rPr>
      </w:pPr>
    </w:p>
    <w:p w:rsidR="00D4270C" w:rsidRDefault="00D4270C" w:rsidP="00591EF4">
      <w:pPr>
        <w:pStyle w:val="Title"/>
        <w:rPr>
          <w:rFonts w:ascii="Arial" w:hAnsi="Arial" w:cs="Arial"/>
          <w:b/>
        </w:rPr>
      </w:pPr>
    </w:p>
    <w:p w:rsidR="00D4270C" w:rsidRDefault="00D4270C" w:rsidP="00591EF4">
      <w:pPr>
        <w:pStyle w:val="Title"/>
        <w:rPr>
          <w:rFonts w:ascii="Arial" w:hAnsi="Arial" w:cs="Arial"/>
          <w:b/>
        </w:rPr>
      </w:pPr>
    </w:p>
    <w:p w:rsidR="00D4270C" w:rsidRDefault="00D4270C" w:rsidP="00591EF4">
      <w:pPr>
        <w:pStyle w:val="Title"/>
        <w:rPr>
          <w:rFonts w:ascii="Arial" w:hAnsi="Arial" w:cs="Arial"/>
          <w:b/>
        </w:rPr>
      </w:pPr>
    </w:p>
    <w:p w:rsidR="00C91DC5" w:rsidRDefault="00C91DC5" w:rsidP="00591EF4">
      <w:pPr>
        <w:pStyle w:val="Title"/>
        <w:rPr>
          <w:rFonts w:ascii="Arial" w:hAnsi="Arial" w:cs="Arial"/>
          <w:b/>
        </w:rPr>
      </w:pPr>
    </w:p>
    <w:p w:rsidR="00C91DC5" w:rsidRPr="004E5B42" w:rsidRDefault="00C91DC5" w:rsidP="00C91DC5">
      <w:pPr>
        <w:jc w:val="center"/>
        <w:rPr>
          <w:b/>
          <w:bCs/>
          <w:sz w:val="36"/>
          <w:szCs w:val="36"/>
        </w:rPr>
      </w:pPr>
      <w:r w:rsidRPr="004E5B42">
        <w:rPr>
          <w:b/>
          <w:bCs/>
          <w:sz w:val="36"/>
          <w:szCs w:val="36"/>
        </w:rPr>
        <w:lastRenderedPageBreak/>
        <w:t>Revision History</w:t>
      </w:r>
    </w:p>
    <w:tbl>
      <w:tblPr>
        <w:tblW w:w="0" w:type="auto"/>
        <w:tblCellMar>
          <w:left w:w="0" w:type="dxa"/>
          <w:right w:w="0" w:type="dxa"/>
        </w:tblCellMar>
        <w:tblLook w:val="0000"/>
      </w:tblPr>
      <w:tblGrid>
        <w:gridCol w:w="2166"/>
        <w:gridCol w:w="1117"/>
        <w:gridCol w:w="3434"/>
        <w:gridCol w:w="2139"/>
      </w:tblGrid>
      <w:tr w:rsidR="00C91DC5" w:rsidRPr="004E5B42">
        <w:tc>
          <w:tcPr>
            <w:tcW w:w="216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C91DC5" w:rsidRPr="004E5B42" w:rsidRDefault="00C91DC5" w:rsidP="00D4270C">
            <w:pPr>
              <w:pStyle w:val="tabletext"/>
              <w:jc w:val="center"/>
              <w:rPr>
                <w:b/>
                <w:bCs/>
              </w:rPr>
            </w:pPr>
            <w:r w:rsidRPr="004E5B42">
              <w:rPr>
                <w:b/>
                <w:bCs/>
              </w:rPr>
              <w:t xml:space="preserve">Date </w:t>
            </w:r>
          </w:p>
        </w:tc>
        <w:tc>
          <w:tcPr>
            <w:tcW w:w="1117" w:type="dxa"/>
            <w:tcBorders>
              <w:top w:val="single" w:sz="6" w:space="0" w:color="auto"/>
              <w:left w:val="nil"/>
              <w:bottom w:val="single" w:sz="6" w:space="0" w:color="auto"/>
              <w:right w:val="single" w:sz="6" w:space="0" w:color="auto"/>
            </w:tcBorders>
            <w:tcMar>
              <w:top w:w="0" w:type="dxa"/>
              <w:left w:w="108" w:type="dxa"/>
              <w:bottom w:w="0" w:type="dxa"/>
              <w:right w:w="108" w:type="dxa"/>
            </w:tcMar>
          </w:tcPr>
          <w:p w:rsidR="00C91DC5" w:rsidRPr="004E5B42" w:rsidRDefault="00C91DC5" w:rsidP="00C91DC5">
            <w:pPr>
              <w:pStyle w:val="tabletext"/>
              <w:jc w:val="center"/>
              <w:rPr>
                <w:b/>
                <w:bCs/>
              </w:rPr>
            </w:pPr>
            <w:r w:rsidRPr="004E5B42">
              <w:rPr>
                <w:b/>
                <w:bCs/>
              </w:rPr>
              <w:t>Version</w:t>
            </w:r>
          </w:p>
        </w:tc>
        <w:tc>
          <w:tcPr>
            <w:tcW w:w="3434" w:type="dxa"/>
            <w:tcBorders>
              <w:top w:val="single" w:sz="6" w:space="0" w:color="auto"/>
              <w:left w:val="nil"/>
              <w:bottom w:val="single" w:sz="6" w:space="0" w:color="auto"/>
              <w:right w:val="single" w:sz="6" w:space="0" w:color="auto"/>
            </w:tcBorders>
            <w:tcMar>
              <w:top w:w="0" w:type="dxa"/>
              <w:left w:w="108" w:type="dxa"/>
              <w:bottom w:w="0" w:type="dxa"/>
              <w:right w:w="108" w:type="dxa"/>
            </w:tcMar>
          </w:tcPr>
          <w:p w:rsidR="00C91DC5" w:rsidRPr="004E5B42" w:rsidRDefault="00C91DC5" w:rsidP="00C91DC5">
            <w:pPr>
              <w:pStyle w:val="tabletext"/>
              <w:jc w:val="center"/>
              <w:rPr>
                <w:b/>
                <w:bCs/>
              </w:rPr>
            </w:pPr>
            <w:r w:rsidRPr="004E5B42">
              <w:rPr>
                <w:b/>
                <w:bCs/>
              </w:rPr>
              <w:t>Description</w:t>
            </w:r>
          </w:p>
        </w:tc>
        <w:tc>
          <w:tcPr>
            <w:tcW w:w="2139" w:type="dxa"/>
            <w:tcBorders>
              <w:top w:val="single" w:sz="6" w:space="0" w:color="auto"/>
              <w:left w:val="nil"/>
              <w:bottom w:val="single" w:sz="6" w:space="0" w:color="auto"/>
              <w:right w:val="single" w:sz="6" w:space="0" w:color="auto"/>
            </w:tcBorders>
            <w:tcMar>
              <w:top w:w="0" w:type="dxa"/>
              <w:left w:w="108" w:type="dxa"/>
              <w:bottom w:w="0" w:type="dxa"/>
              <w:right w:w="108" w:type="dxa"/>
            </w:tcMar>
          </w:tcPr>
          <w:p w:rsidR="00C91DC5" w:rsidRPr="004E5B42" w:rsidRDefault="00C91DC5" w:rsidP="00C91DC5">
            <w:pPr>
              <w:pStyle w:val="tabletext"/>
              <w:jc w:val="center"/>
              <w:rPr>
                <w:b/>
                <w:bCs/>
              </w:rPr>
            </w:pPr>
            <w:r w:rsidRPr="004E5B42">
              <w:rPr>
                <w:b/>
                <w:bCs/>
              </w:rPr>
              <w:t>Author</w:t>
            </w:r>
          </w:p>
        </w:tc>
      </w:tr>
      <w:tr w:rsidR="00C91DC5" w:rsidRPr="004E5B42">
        <w:tc>
          <w:tcPr>
            <w:tcW w:w="2166" w:type="dxa"/>
            <w:tcBorders>
              <w:top w:val="nil"/>
              <w:left w:val="single" w:sz="6" w:space="0" w:color="auto"/>
              <w:bottom w:val="nil"/>
              <w:right w:val="single" w:sz="6" w:space="0" w:color="auto"/>
            </w:tcBorders>
            <w:tcMar>
              <w:top w:w="0" w:type="dxa"/>
              <w:left w:w="108" w:type="dxa"/>
              <w:bottom w:w="0" w:type="dxa"/>
              <w:right w:w="108" w:type="dxa"/>
            </w:tcMar>
          </w:tcPr>
          <w:p w:rsidR="00C91DC5" w:rsidRDefault="00D4270C" w:rsidP="00C91DC5">
            <w:pPr>
              <w:pStyle w:val="tabletext"/>
              <w:rPr>
                <w:rFonts w:ascii="Arial" w:hAnsi="Arial" w:cs="Arial"/>
              </w:rPr>
            </w:pPr>
            <w:r>
              <w:rPr>
                <w:rFonts w:ascii="Arial" w:hAnsi="Arial" w:cs="Arial"/>
              </w:rPr>
              <w:t>19/01/2023</w:t>
            </w:r>
          </w:p>
        </w:tc>
        <w:tc>
          <w:tcPr>
            <w:tcW w:w="1117" w:type="dxa"/>
            <w:tcBorders>
              <w:top w:val="nil"/>
              <w:left w:val="nil"/>
              <w:bottom w:val="nil"/>
              <w:right w:val="single" w:sz="6" w:space="0" w:color="auto"/>
            </w:tcBorders>
            <w:tcMar>
              <w:top w:w="0" w:type="dxa"/>
              <w:left w:w="108" w:type="dxa"/>
              <w:bottom w:w="0" w:type="dxa"/>
              <w:right w:w="108" w:type="dxa"/>
            </w:tcMar>
          </w:tcPr>
          <w:p w:rsidR="00C91DC5" w:rsidRDefault="00C91DC5" w:rsidP="00C91DC5">
            <w:pPr>
              <w:pStyle w:val="tabletext"/>
              <w:rPr>
                <w:rFonts w:ascii="Arial" w:hAnsi="Arial" w:cs="Arial"/>
              </w:rPr>
            </w:pPr>
            <w:r>
              <w:rPr>
                <w:rFonts w:ascii="Arial" w:hAnsi="Arial" w:cs="Arial"/>
              </w:rPr>
              <w:t>1.0</w:t>
            </w:r>
          </w:p>
        </w:tc>
        <w:tc>
          <w:tcPr>
            <w:tcW w:w="3434" w:type="dxa"/>
            <w:tcBorders>
              <w:top w:val="nil"/>
              <w:left w:val="nil"/>
              <w:bottom w:val="nil"/>
              <w:right w:val="single" w:sz="6" w:space="0" w:color="auto"/>
            </w:tcBorders>
            <w:tcMar>
              <w:top w:w="0" w:type="dxa"/>
              <w:left w:w="108" w:type="dxa"/>
              <w:bottom w:w="0" w:type="dxa"/>
              <w:right w:w="108" w:type="dxa"/>
            </w:tcMar>
          </w:tcPr>
          <w:p w:rsidR="00D4270C" w:rsidRDefault="00D4270C" w:rsidP="00D4270C">
            <w:pPr>
              <w:pStyle w:val="tabletext"/>
              <w:rPr>
                <w:bCs/>
              </w:rPr>
            </w:pPr>
            <w:r>
              <w:rPr>
                <w:bCs/>
              </w:rPr>
              <w:t>We all know mushrooms are presents in this world and some are edible and some are not.</w:t>
            </w:r>
          </w:p>
          <w:p w:rsidR="00D4270C" w:rsidRPr="00D4270C" w:rsidRDefault="00D4270C" w:rsidP="00D4270C">
            <w:pPr>
              <w:pStyle w:val="tabletext"/>
              <w:rPr>
                <w:bCs/>
              </w:rPr>
            </w:pPr>
            <w:r>
              <w:rPr>
                <w:bCs/>
              </w:rPr>
              <w:t>The objective of the model is to help the people to understand the mushrooms that which are edible and which are poisonous.</w:t>
            </w:r>
          </w:p>
        </w:tc>
        <w:tc>
          <w:tcPr>
            <w:tcW w:w="2139" w:type="dxa"/>
            <w:tcBorders>
              <w:top w:val="nil"/>
              <w:left w:val="nil"/>
              <w:bottom w:val="nil"/>
              <w:right w:val="single" w:sz="6" w:space="0" w:color="auto"/>
            </w:tcBorders>
            <w:tcMar>
              <w:top w:w="0" w:type="dxa"/>
              <w:left w:w="108" w:type="dxa"/>
              <w:bottom w:w="0" w:type="dxa"/>
              <w:right w:w="108" w:type="dxa"/>
            </w:tcMar>
          </w:tcPr>
          <w:p w:rsidR="00C91DC5" w:rsidRDefault="00D4270C" w:rsidP="00C91DC5">
            <w:pPr>
              <w:pStyle w:val="tabletext"/>
              <w:rPr>
                <w:rFonts w:ascii="Arial" w:hAnsi="Arial" w:cs="Arial"/>
              </w:rPr>
            </w:pPr>
            <w:r>
              <w:rPr>
                <w:rFonts w:ascii="Arial" w:hAnsi="Arial" w:cs="Arial"/>
              </w:rPr>
              <w:t>BC 190402477</w:t>
            </w:r>
          </w:p>
        </w:tc>
      </w:tr>
      <w:tr w:rsidR="00C91DC5" w:rsidRPr="004E5B42">
        <w:tc>
          <w:tcPr>
            <w:tcW w:w="2166" w:type="dxa"/>
            <w:tcBorders>
              <w:top w:val="nil"/>
              <w:left w:val="single" w:sz="6" w:space="0" w:color="auto"/>
              <w:bottom w:val="nil"/>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r>
      <w:tr w:rsidR="00C91DC5" w:rsidRPr="004E5B42">
        <w:tc>
          <w:tcPr>
            <w:tcW w:w="2166" w:type="dxa"/>
            <w:tcBorders>
              <w:top w:val="nil"/>
              <w:left w:val="single" w:sz="6" w:space="0" w:color="auto"/>
              <w:bottom w:val="nil"/>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r>
      <w:tr w:rsidR="00C91DC5" w:rsidRPr="004E5B42">
        <w:tc>
          <w:tcPr>
            <w:tcW w:w="2166" w:type="dxa"/>
            <w:tcBorders>
              <w:top w:val="nil"/>
              <w:left w:val="single" w:sz="6" w:space="0" w:color="auto"/>
              <w:bottom w:val="single" w:sz="6" w:space="0" w:color="auto"/>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c>
          <w:tcPr>
            <w:tcW w:w="1117" w:type="dxa"/>
            <w:tcBorders>
              <w:top w:val="nil"/>
              <w:left w:val="nil"/>
              <w:bottom w:val="single" w:sz="6" w:space="0" w:color="auto"/>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c>
          <w:tcPr>
            <w:tcW w:w="3434" w:type="dxa"/>
            <w:tcBorders>
              <w:top w:val="nil"/>
              <w:left w:val="nil"/>
              <w:bottom w:val="single" w:sz="6" w:space="0" w:color="auto"/>
              <w:right w:val="single" w:sz="6" w:space="0" w:color="auto"/>
            </w:tcBorders>
            <w:tcMar>
              <w:top w:w="0" w:type="dxa"/>
              <w:left w:w="108" w:type="dxa"/>
              <w:bottom w:w="0" w:type="dxa"/>
              <w:right w:w="108" w:type="dxa"/>
            </w:tcMar>
          </w:tcPr>
          <w:p w:rsidR="00C91DC5" w:rsidRPr="004E5B42" w:rsidRDefault="00C91DC5" w:rsidP="00C91DC5">
            <w:pPr>
              <w:pStyle w:val="tabletext"/>
              <w:jc w:val="both"/>
              <w:rPr>
                <w:bCs/>
              </w:rPr>
            </w:pPr>
          </w:p>
        </w:tc>
        <w:tc>
          <w:tcPr>
            <w:tcW w:w="2139" w:type="dxa"/>
            <w:tcBorders>
              <w:top w:val="nil"/>
              <w:left w:val="nil"/>
              <w:bottom w:val="single" w:sz="6" w:space="0" w:color="auto"/>
              <w:right w:val="single" w:sz="6" w:space="0" w:color="auto"/>
            </w:tcBorders>
            <w:tcMar>
              <w:top w:w="0" w:type="dxa"/>
              <w:left w:w="108" w:type="dxa"/>
              <w:bottom w:w="0" w:type="dxa"/>
              <w:right w:w="108" w:type="dxa"/>
            </w:tcMar>
          </w:tcPr>
          <w:p w:rsidR="00C91DC5" w:rsidRPr="004E5B42" w:rsidRDefault="00C91DC5" w:rsidP="00C91DC5">
            <w:pPr>
              <w:pStyle w:val="tabletext"/>
              <w:rPr>
                <w:bCs/>
              </w:rPr>
            </w:pPr>
          </w:p>
        </w:tc>
      </w:tr>
    </w:tbl>
    <w:p w:rsidR="00C91DC5" w:rsidRDefault="00C91DC5" w:rsidP="00C91DC5"/>
    <w:p w:rsidR="00EE6DE9" w:rsidRDefault="00EE6DE9"/>
    <w:p w:rsidR="00EE6DE9" w:rsidRDefault="00EE6DE9"/>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C91DC5" w:rsidRDefault="00C91DC5"/>
    <w:p w:rsidR="00EE6DE9" w:rsidRDefault="00EE6DE9"/>
    <w:p w:rsidR="00EE6DE9" w:rsidRDefault="00EE6DE9"/>
    <w:p w:rsidR="00EE6DE9" w:rsidRDefault="00EE6DE9"/>
    <w:p w:rsidR="00EE6DE9" w:rsidRDefault="00EE6DE9"/>
    <w:p w:rsidR="00EE6DE9" w:rsidRDefault="00EE6DE9"/>
    <w:p w:rsidR="00EE6DE9" w:rsidRDefault="00EE6DE9" w:rsidP="00EE6DE9">
      <w:pPr>
        <w:jc w:val="center"/>
        <w:rPr>
          <w:b/>
          <w:sz w:val="32"/>
          <w:u w:val="single"/>
        </w:rPr>
      </w:pPr>
      <w:r w:rsidRPr="00EE6DE9">
        <w:rPr>
          <w:b/>
          <w:sz w:val="32"/>
          <w:u w:val="single"/>
        </w:rPr>
        <w:t>Table of Contents</w:t>
      </w:r>
    </w:p>
    <w:p w:rsidR="00EE6DE9" w:rsidRDefault="00EE6DE9" w:rsidP="00EE6DE9">
      <w:pPr>
        <w:rPr>
          <w:b/>
          <w:sz w:val="32"/>
          <w:u w:val="single"/>
        </w:rPr>
      </w:pPr>
    </w:p>
    <w:p w:rsidR="00EE6DE9" w:rsidRDefault="00EE6DE9" w:rsidP="00EE6DE9">
      <w:pPr>
        <w:rPr>
          <w:b/>
          <w:sz w:val="32"/>
          <w:u w:val="single"/>
        </w:rPr>
      </w:pPr>
    </w:p>
    <w:p w:rsidR="00E63E9A" w:rsidRPr="00F62C49" w:rsidRDefault="00E63E9A" w:rsidP="00EE6DE9">
      <w:pPr>
        <w:rPr>
          <w:b/>
          <w:sz w:val="32"/>
        </w:rPr>
      </w:pP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p>
    <w:p w:rsidR="00EE6DE9" w:rsidRPr="001A60EC" w:rsidRDefault="006E4828" w:rsidP="00F31D53">
      <w:pPr>
        <w:numPr>
          <w:ilvl w:val="0"/>
          <w:numId w:val="1"/>
        </w:numPr>
        <w:spacing w:line="600" w:lineRule="auto"/>
        <w:rPr>
          <w:sz w:val="26"/>
          <w:u w:val="single"/>
        </w:rPr>
      </w:pPr>
      <w:hyperlink w:anchor="One" w:history="1">
        <w:r w:rsidR="005E31DC">
          <w:rPr>
            <w:rStyle w:val="Hyperlink"/>
            <w:sz w:val="26"/>
          </w:rPr>
          <w:t>Introductio</w:t>
        </w:r>
        <w:r w:rsidR="002F3E65">
          <w:rPr>
            <w:rStyle w:val="Hyperlink"/>
            <w:sz w:val="26"/>
          </w:rPr>
          <w:t xml:space="preserve">n of </w:t>
        </w:r>
        <w:r w:rsidR="00F13B1E">
          <w:rPr>
            <w:rStyle w:val="Hyperlink"/>
            <w:sz w:val="26"/>
          </w:rPr>
          <w:t xml:space="preserve"> </w:t>
        </w:r>
        <w:r w:rsidR="002F3E65">
          <w:rPr>
            <w:rStyle w:val="Hyperlink"/>
            <w:sz w:val="26"/>
          </w:rPr>
          <w:t>Design Document</w:t>
        </w:r>
      </w:hyperlink>
      <w:r w:rsidR="00B73C9C" w:rsidRPr="001A60EC">
        <w:rPr>
          <w:sz w:val="26"/>
        </w:rPr>
        <w:tab/>
      </w:r>
      <w:r w:rsidR="00B73C9C" w:rsidRPr="001A60EC">
        <w:rPr>
          <w:sz w:val="26"/>
        </w:rPr>
        <w:tab/>
      </w:r>
      <w:r w:rsidR="00B73C9C" w:rsidRPr="001A60EC">
        <w:rPr>
          <w:sz w:val="26"/>
        </w:rPr>
        <w:tab/>
      </w:r>
    </w:p>
    <w:p w:rsidR="00816803" w:rsidRPr="001A60EC" w:rsidRDefault="006E4828" w:rsidP="00F31D53">
      <w:pPr>
        <w:numPr>
          <w:ilvl w:val="0"/>
          <w:numId w:val="1"/>
        </w:numPr>
        <w:spacing w:line="600" w:lineRule="auto"/>
        <w:rPr>
          <w:sz w:val="26"/>
          <w:u w:val="single"/>
        </w:rPr>
      </w:pPr>
      <w:hyperlink w:anchor="Six" w:history="1">
        <w:r w:rsidR="00206090" w:rsidRPr="001A60EC">
          <w:rPr>
            <w:rStyle w:val="Hyperlink"/>
            <w:sz w:val="26"/>
          </w:rPr>
          <w:t>Sequence Diagrams</w:t>
        </w:r>
      </w:hyperlink>
      <w:r w:rsidR="009301E0" w:rsidRPr="001A60EC">
        <w:rPr>
          <w:sz w:val="26"/>
          <w:u w:val="single"/>
        </w:rPr>
        <w:tab/>
      </w:r>
    </w:p>
    <w:p w:rsidR="00206090" w:rsidRPr="00F3168C" w:rsidRDefault="006E4828" w:rsidP="00F3168C">
      <w:pPr>
        <w:numPr>
          <w:ilvl w:val="0"/>
          <w:numId w:val="1"/>
        </w:numPr>
        <w:spacing w:line="600" w:lineRule="auto"/>
        <w:rPr>
          <w:sz w:val="26"/>
          <w:u w:val="single"/>
        </w:rPr>
      </w:pPr>
      <w:hyperlink w:anchor="Seven" w:history="1">
        <w:r w:rsidR="00365201" w:rsidRPr="001A60EC">
          <w:rPr>
            <w:rStyle w:val="Hyperlink"/>
            <w:sz w:val="26"/>
          </w:rPr>
          <w:t>Architecture Design Diagram</w:t>
        </w:r>
      </w:hyperlink>
      <w:r w:rsidR="009301E0" w:rsidRPr="001A60EC">
        <w:rPr>
          <w:sz w:val="26"/>
        </w:rPr>
        <w:tab/>
      </w:r>
      <w:r w:rsidR="00206090" w:rsidRPr="001A60EC">
        <w:tab/>
      </w:r>
      <w:r w:rsidR="00206090" w:rsidRPr="001A60EC">
        <w:tab/>
      </w:r>
      <w:r w:rsidR="00206090" w:rsidRPr="001A60EC">
        <w:tab/>
      </w:r>
      <w:r w:rsidR="00206090" w:rsidRPr="001A60EC">
        <w:tab/>
      </w:r>
    </w:p>
    <w:p w:rsidR="00206090" w:rsidRPr="001A60EC" w:rsidRDefault="006E4828" w:rsidP="00206090">
      <w:pPr>
        <w:numPr>
          <w:ilvl w:val="0"/>
          <w:numId w:val="1"/>
        </w:numPr>
        <w:spacing w:line="600" w:lineRule="auto"/>
        <w:rPr>
          <w:u w:val="single"/>
        </w:rPr>
      </w:pPr>
      <w:hyperlink w:anchor="interfacedesign" w:history="1">
        <w:r w:rsidR="00206090" w:rsidRPr="001A60EC">
          <w:rPr>
            <w:rStyle w:val="Hyperlink"/>
          </w:rPr>
          <w:t>Interface Design</w:t>
        </w:r>
      </w:hyperlink>
    </w:p>
    <w:p w:rsidR="00365201" w:rsidRPr="00E54E8D" w:rsidRDefault="006E4828" w:rsidP="00206090">
      <w:pPr>
        <w:numPr>
          <w:ilvl w:val="0"/>
          <w:numId w:val="1"/>
        </w:numPr>
        <w:spacing w:line="600" w:lineRule="auto"/>
      </w:pPr>
      <w:hyperlink w:anchor="testcases" w:history="1">
        <w:r w:rsidR="00206090" w:rsidRPr="001A60EC">
          <w:rPr>
            <w:rStyle w:val="Hyperlink"/>
          </w:rPr>
          <w:t>Test Cases</w:t>
        </w:r>
      </w:hyperlink>
      <w:r w:rsidR="009301E0" w:rsidRPr="001A60EC">
        <w:rPr>
          <w:sz w:val="26"/>
        </w:rPr>
        <w:tab/>
      </w:r>
      <w:r w:rsidR="009301E0">
        <w:rPr>
          <w:sz w:val="26"/>
        </w:rPr>
        <w:tab/>
      </w:r>
      <w:r w:rsidR="009301E0">
        <w:rPr>
          <w:sz w:val="26"/>
        </w:rPr>
        <w:tab/>
      </w:r>
      <w:r w:rsidR="009301E0">
        <w:rPr>
          <w:sz w:val="26"/>
        </w:rPr>
        <w:tab/>
      </w:r>
    </w:p>
    <w:p w:rsidR="00365201" w:rsidRPr="00FB66A0" w:rsidRDefault="00365201" w:rsidP="00FB66A0">
      <w:pPr>
        <w:spacing w:line="600" w:lineRule="auto"/>
        <w:ind w:left="7920"/>
        <w:rPr>
          <w:b/>
          <w:sz w:val="26"/>
        </w:rPr>
      </w:pPr>
    </w:p>
    <w:p w:rsidR="008E79E7" w:rsidRDefault="008E79E7" w:rsidP="00EE6DE9">
      <w:pPr>
        <w:rPr>
          <w:sz w:val="26"/>
        </w:rPr>
      </w:pPr>
    </w:p>
    <w:p w:rsidR="008E79E7" w:rsidRDefault="008E79E7" w:rsidP="00EE6DE9">
      <w:pPr>
        <w:rPr>
          <w:sz w:val="26"/>
        </w:rPr>
      </w:pPr>
    </w:p>
    <w:p w:rsidR="00872D46" w:rsidRDefault="00872D46" w:rsidP="00EE6DE9">
      <w:pPr>
        <w:rPr>
          <w:sz w:val="26"/>
        </w:rPr>
      </w:pPr>
    </w:p>
    <w:p w:rsidR="00FB66A0" w:rsidRDefault="00FB66A0" w:rsidP="00EE6DE9">
      <w:pPr>
        <w:rPr>
          <w:sz w:val="26"/>
        </w:rPr>
      </w:pPr>
    </w:p>
    <w:p w:rsidR="00FB66A0" w:rsidRDefault="00FB66A0" w:rsidP="00EE6DE9">
      <w:pPr>
        <w:rPr>
          <w:sz w:val="26"/>
        </w:rPr>
      </w:pPr>
    </w:p>
    <w:p w:rsidR="00FB66A0" w:rsidRDefault="00FB66A0" w:rsidP="00EE6DE9">
      <w:pPr>
        <w:rPr>
          <w:sz w:val="26"/>
        </w:rPr>
      </w:pPr>
    </w:p>
    <w:p w:rsidR="009A43AC" w:rsidRDefault="009A43AC" w:rsidP="00EE6DE9">
      <w:pPr>
        <w:rPr>
          <w:sz w:val="26"/>
        </w:rPr>
      </w:pPr>
    </w:p>
    <w:p w:rsidR="009A43AC" w:rsidRDefault="009A43AC" w:rsidP="00EE6DE9">
      <w:pPr>
        <w:rPr>
          <w:sz w:val="26"/>
        </w:rPr>
      </w:pPr>
    </w:p>
    <w:p w:rsidR="009A43AC" w:rsidRDefault="009A43AC" w:rsidP="00EE6DE9">
      <w:pPr>
        <w:rPr>
          <w:sz w:val="26"/>
        </w:rPr>
      </w:pPr>
    </w:p>
    <w:p w:rsidR="009A43AC" w:rsidRDefault="009A43AC" w:rsidP="00EE6DE9">
      <w:pPr>
        <w:rPr>
          <w:sz w:val="26"/>
        </w:rPr>
      </w:pPr>
    </w:p>
    <w:p w:rsidR="009A43AC" w:rsidRDefault="009A43AC" w:rsidP="00EE6DE9">
      <w:pPr>
        <w:rPr>
          <w:sz w:val="26"/>
        </w:rPr>
      </w:pPr>
    </w:p>
    <w:p w:rsidR="00FB66A0" w:rsidRDefault="00FB66A0" w:rsidP="00EE6DE9">
      <w:pPr>
        <w:rPr>
          <w:sz w:val="26"/>
        </w:rPr>
      </w:pPr>
    </w:p>
    <w:p w:rsidR="00EF029A" w:rsidRDefault="00EF029A" w:rsidP="00EE6DE9">
      <w:pPr>
        <w:rPr>
          <w:sz w:val="26"/>
        </w:rPr>
      </w:pPr>
    </w:p>
    <w:p w:rsidR="00EF029A" w:rsidRDefault="00EF029A" w:rsidP="00EE6DE9">
      <w:pPr>
        <w:rPr>
          <w:sz w:val="26"/>
        </w:rPr>
      </w:pPr>
    </w:p>
    <w:p w:rsidR="00EF029A" w:rsidRDefault="00EF029A" w:rsidP="00EE6DE9">
      <w:pPr>
        <w:rPr>
          <w:sz w:val="26"/>
        </w:rPr>
      </w:pPr>
    </w:p>
    <w:p w:rsidR="00EF029A" w:rsidRDefault="00EF029A" w:rsidP="00EE6DE9">
      <w:pPr>
        <w:rPr>
          <w:sz w:val="26"/>
        </w:rPr>
      </w:pPr>
    </w:p>
    <w:p w:rsidR="00FB66A0" w:rsidRDefault="00FB66A0" w:rsidP="00EE6DE9">
      <w:pPr>
        <w:rPr>
          <w:sz w:val="26"/>
        </w:rPr>
      </w:pPr>
    </w:p>
    <w:p w:rsidR="006D6E06" w:rsidRDefault="006D6E06" w:rsidP="00EE6DE9">
      <w:pPr>
        <w:rPr>
          <w:sz w:val="26"/>
        </w:rPr>
      </w:pPr>
    </w:p>
    <w:p w:rsidR="00FB66A0" w:rsidRDefault="00FB66A0" w:rsidP="00EE6DE9">
      <w:pPr>
        <w:rPr>
          <w:sz w:val="26"/>
        </w:rPr>
      </w:pPr>
    </w:p>
    <w:p w:rsidR="00FB66A0" w:rsidRDefault="00FB66A0" w:rsidP="00EE6DE9">
      <w:pPr>
        <w:rPr>
          <w:sz w:val="26"/>
        </w:rPr>
      </w:pPr>
    </w:p>
    <w:p w:rsidR="000E205E" w:rsidRPr="00483057" w:rsidRDefault="00FB66A0" w:rsidP="00483057">
      <w:pPr>
        <w:numPr>
          <w:ilvl w:val="0"/>
          <w:numId w:val="2"/>
        </w:numPr>
        <w:spacing w:line="600" w:lineRule="auto"/>
        <w:jc w:val="both"/>
        <w:rPr>
          <w:b/>
          <w:u w:val="single"/>
        </w:rPr>
      </w:pPr>
      <w:bookmarkStart w:id="0" w:name="One"/>
      <w:r w:rsidRPr="00483057">
        <w:rPr>
          <w:b/>
          <w:u w:val="single"/>
        </w:rPr>
        <w:lastRenderedPageBreak/>
        <w:t xml:space="preserve">Introduction </w:t>
      </w:r>
      <w:r w:rsidR="00BE2039" w:rsidRPr="00483057">
        <w:rPr>
          <w:b/>
          <w:u w:val="single"/>
        </w:rPr>
        <w:t>o</w:t>
      </w:r>
      <w:r w:rsidRPr="00483057">
        <w:rPr>
          <w:b/>
          <w:u w:val="single"/>
        </w:rPr>
        <w:t>f</w:t>
      </w:r>
      <w:r w:rsidR="00D90221" w:rsidRPr="00483057">
        <w:rPr>
          <w:b/>
          <w:u w:val="single"/>
        </w:rPr>
        <w:t xml:space="preserve"> </w:t>
      </w:r>
      <w:r w:rsidRPr="00483057">
        <w:rPr>
          <w:b/>
          <w:u w:val="single"/>
        </w:rPr>
        <w:t xml:space="preserve"> </w:t>
      </w:r>
      <w:r w:rsidR="00BE2039" w:rsidRPr="00483057">
        <w:rPr>
          <w:b/>
          <w:u w:val="single"/>
        </w:rPr>
        <w:t>D</w:t>
      </w:r>
      <w:r w:rsidRPr="00483057">
        <w:rPr>
          <w:b/>
          <w:u w:val="single"/>
        </w:rPr>
        <w:t xml:space="preserve">esign </w:t>
      </w:r>
      <w:r w:rsidR="00BE2039" w:rsidRPr="00483057">
        <w:rPr>
          <w:b/>
          <w:u w:val="single"/>
        </w:rPr>
        <w:t>Document</w:t>
      </w:r>
      <w:bookmarkEnd w:id="0"/>
    </w:p>
    <w:p w:rsidR="00F739A8" w:rsidRPr="00483057" w:rsidRDefault="00F36CD1" w:rsidP="00483057">
      <w:pPr>
        <w:spacing w:line="600" w:lineRule="auto"/>
        <w:jc w:val="both"/>
      </w:pPr>
      <w:r w:rsidRPr="00483057">
        <w:t>The purpose of this document is to present a system design of Mushroom fun</w:t>
      </w:r>
      <w:r w:rsidR="008326BC" w:rsidRPr="00483057">
        <w:t xml:space="preserve">gi classification using </w:t>
      </w:r>
      <w:r w:rsidR="00BA27B8" w:rsidRPr="00483057">
        <w:t>machine</w:t>
      </w:r>
      <w:r w:rsidR="00285F3A" w:rsidRPr="00483057">
        <w:t xml:space="preserve"> learning</w:t>
      </w:r>
      <w:r w:rsidR="00FD1C7F" w:rsidRPr="00483057">
        <w:t>. Design</w:t>
      </w:r>
      <w:r w:rsidR="00F47687" w:rsidRPr="00483057">
        <w:t xml:space="preserve"> document is to provide the documentation aid in software development giving the detail of how the software should be </w:t>
      </w:r>
      <w:r w:rsidR="00FD1C7F" w:rsidRPr="00483057">
        <w:t>developed. This</w:t>
      </w:r>
      <w:r w:rsidR="00A229C3" w:rsidRPr="00483057">
        <w:t xml:space="preserve"> software design document contains textual and graphical details of the software design which </w:t>
      </w:r>
      <w:r w:rsidR="00E23795" w:rsidRPr="00483057">
        <w:t>include, sequence</w:t>
      </w:r>
      <w:r w:rsidR="00A229C3" w:rsidRPr="00483057">
        <w:t xml:space="preserve"> </w:t>
      </w:r>
      <w:r w:rsidR="00FD1C7F" w:rsidRPr="00483057">
        <w:t>diagram, architecture</w:t>
      </w:r>
      <w:r w:rsidR="00A229C3" w:rsidRPr="00483057">
        <w:t xml:space="preserve"> design </w:t>
      </w:r>
      <w:r w:rsidR="00E23795" w:rsidRPr="00483057">
        <w:t>diagram, interface</w:t>
      </w:r>
      <w:r w:rsidR="00A229C3" w:rsidRPr="00483057">
        <w:t xml:space="preserve"> design </w:t>
      </w:r>
      <w:r w:rsidR="006F3969" w:rsidRPr="00483057">
        <w:t xml:space="preserve">and test </w:t>
      </w:r>
      <w:r w:rsidR="00FD1C7F" w:rsidRPr="00483057">
        <w:t xml:space="preserve">cases. The design activity provides a roadmap o progressively makeover the requirement into the final </w:t>
      </w:r>
      <w:r w:rsidR="00E23795" w:rsidRPr="00483057">
        <w:t>product through</w:t>
      </w:r>
      <w:r w:rsidR="00FD1C7F" w:rsidRPr="00483057">
        <w:t xml:space="preserve"> a number of stages by describing the structure of </w:t>
      </w:r>
      <w:r w:rsidR="002106EC" w:rsidRPr="00483057">
        <w:t>the system</w:t>
      </w:r>
      <w:r w:rsidR="00FD1C7F" w:rsidRPr="00483057">
        <w:t xml:space="preserve"> to be </w:t>
      </w:r>
      <w:r w:rsidR="008F16EB" w:rsidRPr="00483057">
        <w:t>implemented. This</w:t>
      </w:r>
      <w:r w:rsidR="00235B9E" w:rsidRPr="00483057">
        <w:t xml:space="preserve"> document is presented </w:t>
      </w:r>
      <w:r w:rsidR="00967D0D" w:rsidRPr="00483057">
        <w:t xml:space="preserve">in </w:t>
      </w:r>
      <w:r w:rsidR="00235B9E" w:rsidRPr="00483057">
        <w:t xml:space="preserve">both </w:t>
      </w:r>
      <w:r w:rsidR="008F16EB" w:rsidRPr="00483057">
        <w:t>screenshots</w:t>
      </w:r>
      <w:r w:rsidR="00235B9E" w:rsidRPr="00483057">
        <w:t xml:space="preserve"> and </w:t>
      </w:r>
      <w:r w:rsidR="002106EC" w:rsidRPr="00483057">
        <w:t xml:space="preserve">in </w:t>
      </w:r>
      <w:r w:rsidR="00235B9E" w:rsidRPr="00483057">
        <w:t>textual form.</w:t>
      </w:r>
    </w:p>
    <w:p w:rsidR="00280433" w:rsidRPr="00483057" w:rsidRDefault="00280433" w:rsidP="00483057">
      <w:pPr>
        <w:spacing w:line="600" w:lineRule="auto"/>
        <w:jc w:val="both"/>
      </w:pPr>
    </w:p>
    <w:p w:rsidR="00280433" w:rsidRPr="00483057" w:rsidRDefault="00280433" w:rsidP="00483057">
      <w:pPr>
        <w:spacing w:line="600" w:lineRule="auto"/>
        <w:jc w:val="both"/>
      </w:pPr>
    </w:p>
    <w:p w:rsidR="00280433" w:rsidRPr="00483057" w:rsidRDefault="00280433" w:rsidP="00483057">
      <w:pPr>
        <w:spacing w:line="600" w:lineRule="auto"/>
        <w:jc w:val="both"/>
      </w:pPr>
    </w:p>
    <w:p w:rsidR="00280433" w:rsidRPr="00483057" w:rsidRDefault="00280433" w:rsidP="00483057">
      <w:pPr>
        <w:spacing w:line="600" w:lineRule="auto"/>
        <w:jc w:val="both"/>
      </w:pPr>
    </w:p>
    <w:p w:rsidR="00280433" w:rsidRPr="00483057" w:rsidRDefault="00280433" w:rsidP="00483057">
      <w:pPr>
        <w:spacing w:line="600" w:lineRule="auto"/>
        <w:jc w:val="both"/>
      </w:pPr>
    </w:p>
    <w:p w:rsidR="00280433" w:rsidRPr="00483057" w:rsidRDefault="00280433" w:rsidP="00483057">
      <w:pPr>
        <w:spacing w:line="600" w:lineRule="auto"/>
        <w:jc w:val="both"/>
      </w:pPr>
    </w:p>
    <w:p w:rsidR="00280433" w:rsidRPr="00483057" w:rsidRDefault="00280433" w:rsidP="00483057">
      <w:pPr>
        <w:spacing w:line="600" w:lineRule="auto"/>
        <w:jc w:val="both"/>
      </w:pPr>
    </w:p>
    <w:p w:rsidR="00280433" w:rsidRPr="00483057" w:rsidRDefault="00280433" w:rsidP="00483057">
      <w:pPr>
        <w:spacing w:line="600" w:lineRule="auto"/>
        <w:jc w:val="both"/>
      </w:pPr>
    </w:p>
    <w:p w:rsidR="00280433" w:rsidRPr="00483057" w:rsidRDefault="00280433" w:rsidP="00483057">
      <w:pPr>
        <w:spacing w:line="600" w:lineRule="auto"/>
        <w:jc w:val="both"/>
      </w:pPr>
    </w:p>
    <w:p w:rsidR="00280433" w:rsidRPr="00483057" w:rsidRDefault="00280433" w:rsidP="00483057">
      <w:pPr>
        <w:spacing w:line="600" w:lineRule="auto"/>
        <w:jc w:val="both"/>
        <w:rPr>
          <w:b/>
          <w:u w:val="single"/>
        </w:rPr>
      </w:pPr>
    </w:p>
    <w:p w:rsidR="00FB66A0" w:rsidRPr="00483057" w:rsidRDefault="00FA08C9" w:rsidP="00483057">
      <w:pPr>
        <w:numPr>
          <w:ilvl w:val="0"/>
          <w:numId w:val="2"/>
        </w:numPr>
        <w:spacing w:line="600" w:lineRule="auto"/>
        <w:jc w:val="both"/>
        <w:rPr>
          <w:b/>
          <w:u w:val="single"/>
        </w:rPr>
      </w:pPr>
      <w:bookmarkStart w:id="1" w:name="Six"/>
      <w:r w:rsidRPr="00483057">
        <w:rPr>
          <w:b/>
          <w:u w:val="single"/>
        </w:rPr>
        <w:lastRenderedPageBreak/>
        <w:t>Sequence Diagrams</w:t>
      </w:r>
    </w:p>
    <w:p w:rsidR="00FA08C9" w:rsidRPr="00483057" w:rsidRDefault="00255F7C" w:rsidP="00483057">
      <w:pPr>
        <w:spacing w:line="600" w:lineRule="auto"/>
        <w:ind w:left="360"/>
        <w:jc w:val="both"/>
      </w:pPr>
      <w:r w:rsidRPr="00483057">
        <w:t>A sequence diagram is an interaction diagram that shows how software interacts with the object</w:t>
      </w:r>
      <w:r w:rsidR="00973E99" w:rsidRPr="00483057">
        <w:t>.</w:t>
      </w:r>
    </w:p>
    <w:p w:rsidR="00A65AA0" w:rsidRPr="00483057" w:rsidRDefault="00B161F6" w:rsidP="00483057">
      <w:pPr>
        <w:numPr>
          <w:ilvl w:val="0"/>
          <w:numId w:val="11"/>
        </w:numPr>
        <w:spacing w:line="600" w:lineRule="auto"/>
        <w:jc w:val="both"/>
      </w:pPr>
      <w:r w:rsidRPr="00483057">
        <w:t>Data</w:t>
      </w:r>
      <w:r w:rsidR="006C7EEF" w:rsidRPr="00483057">
        <w:t>:</w:t>
      </w:r>
    </w:p>
    <w:p w:rsidR="007F2586" w:rsidRPr="00483057" w:rsidRDefault="00F46173" w:rsidP="00483057">
      <w:pPr>
        <w:spacing w:line="600" w:lineRule="auto"/>
        <w:ind w:left="360"/>
        <w:jc w:val="both"/>
      </w:pPr>
      <w:r w:rsidRPr="00483057">
        <w:object w:dxaOrig="6185" w:dyaOrig="5212">
          <v:shape id="_x0000_i1026" type="#_x0000_t75" style="width:309.05pt;height:260.85pt" o:ole="">
            <v:imagedata r:id="rId6" o:title=""/>
          </v:shape>
          <o:OLEObject Type="Embed" ProgID="Visio.Drawing.11" ShapeID="_x0000_i1026" DrawAspect="Content" ObjectID="_1736703107" r:id="rId7"/>
        </w:object>
      </w: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A65AA0" w:rsidRPr="00483057" w:rsidRDefault="00ED6A9D" w:rsidP="00483057">
      <w:pPr>
        <w:numPr>
          <w:ilvl w:val="0"/>
          <w:numId w:val="11"/>
        </w:numPr>
        <w:spacing w:line="600" w:lineRule="auto"/>
        <w:jc w:val="both"/>
      </w:pPr>
      <w:r w:rsidRPr="00483057">
        <w:lastRenderedPageBreak/>
        <w:t>P</w:t>
      </w:r>
      <w:r w:rsidR="00A65AA0" w:rsidRPr="00483057">
        <w:t>re</w:t>
      </w:r>
      <w:r w:rsidRPr="00483057">
        <w:t>-</w:t>
      </w:r>
      <w:r w:rsidR="00A65AA0" w:rsidRPr="00483057">
        <w:t>processing</w:t>
      </w:r>
      <w:r w:rsidRPr="00483057">
        <w:t xml:space="preserve"> of data</w:t>
      </w:r>
      <w:r w:rsidR="00A65AA0" w:rsidRPr="00483057">
        <w:t>:</w:t>
      </w:r>
    </w:p>
    <w:p w:rsidR="007F2586" w:rsidRPr="00483057" w:rsidRDefault="00280433" w:rsidP="00483057">
      <w:pPr>
        <w:spacing w:line="600" w:lineRule="auto"/>
        <w:ind w:left="360"/>
        <w:jc w:val="both"/>
      </w:pPr>
      <w:r w:rsidRPr="00483057">
        <w:object w:dxaOrig="9708" w:dyaOrig="10754">
          <v:shape id="_x0000_i1027" type="#_x0000_t75" style="width:442.2pt;height:379.7pt" o:ole="">
            <v:imagedata r:id="rId8" o:title=""/>
          </v:shape>
          <o:OLEObject Type="Embed" ProgID="Visio.Drawing.11" ShapeID="_x0000_i1027" DrawAspect="Content" ObjectID="_1736703108" r:id="rId9"/>
        </w:object>
      </w: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FF2F71" w:rsidRPr="00483057" w:rsidRDefault="00FF2F71" w:rsidP="00483057">
      <w:pPr>
        <w:numPr>
          <w:ilvl w:val="0"/>
          <w:numId w:val="11"/>
        </w:numPr>
        <w:spacing w:line="600" w:lineRule="auto"/>
        <w:jc w:val="both"/>
      </w:pPr>
      <w:r w:rsidRPr="00483057">
        <w:lastRenderedPageBreak/>
        <w:t>Split and Train Data:</w:t>
      </w:r>
    </w:p>
    <w:p w:rsidR="00774E58" w:rsidRPr="00483057" w:rsidRDefault="00280433" w:rsidP="00483057">
      <w:pPr>
        <w:spacing w:line="600" w:lineRule="auto"/>
        <w:ind w:left="360"/>
        <w:jc w:val="both"/>
      </w:pPr>
      <w:r w:rsidRPr="00483057">
        <w:object w:dxaOrig="10975" w:dyaOrig="8982">
          <v:shape id="_x0000_i1028" type="#_x0000_t75" style="width:442.2pt;height:362.05pt" o:ole="">
            <v:imagedata r:id="rId10" o:title=""/>
          </v:shape>
          <o:OLEObject Type="Embed" ProgID="Visio.Drawing.11" ShapeID="_x0000_i1028" DrawAspect="Content" ObjectID="_1736703109" r:id="rId11"/>
        </w:object>
      </w: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774E58" w:rsidRPr="00483057" w:rsidRDefault="00774E58" w:rsidP="00483057">
      <w:pPr>
        <w:numPr>
          <w:ilvl w:val="0"/>
          <w:numId w:val="11"/>
        </w:numPr>
        <w:spacing w:line="600" w:lineRule="auto"/>
        <w:jc w:val="both"/>
      </w:pPr>
      <w:r w:rsidRPr="00483057">
        <w:lastRenderedPageBreak/>
        <w:t xml:space="preserve">Machine </w:t>
      </w:r>
      <w:r w:rsidR="00ED6A9D" w:rsidRPr="00483057">
        <w:t>Learning Algorithm</w:t>
      </w:r>
      <w:r w:rsidRPr="00483057">
        <w:t>:</w:t>
      </w:r>
    </w:p>
    <w:p w:rsidR="009D58A7" w:rsidRPr="00483057" w:rsidRDefault="00280433" w:rsidP="00483057">
      <w:pPr>
        <w:spacing w:line="600" w:lineRule="auto"/>
        <w:ind w:left="360"/>
        <w:jc w:val="both"/>
      </w:pPr>
      <w:r w:rsidRPr="00483057">
        <w:object w:dxaOrig="10255" w:dyaOrig="9550">
          <v:shape id="_x0000_i1029" type="#_x0000_t75" style="width:473.45pt;height:441.5pt" o:ole="">
            <v:imagedata r:id="rId12" o:title=""/>
          </v:shape>
          <o:OLEObject Type="Embed" ProgID="Visio.Drawing.11" ShapeID="_x0000_i1029" DrawAspect="Content" ObjectID="_1736703110" r:id="rId13"/>
        </w:object>
      </w: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B52560" w:rsidRPr="00483057" w:rsidRDefault="00B52560" w:rsidP="00483057">
      <w:pPr>
        <w:numPr>
          <w:ilvl w:val="0"/>
          <w:numId w:val="11"/>
        </w:numPr>
        <w:spacing w:line="600" w:lineRule="auto"/>
        <w:jc w:val="both"/>
      </w:pPr>
      <w:r w:rsidRPr="00483057">
        <w:lastRenderedPageBreak/>
        <w:t>C</w:t>
      </w:r>
      <w:r w:rsidR="00ED6A9D" w:rsidRPr="00483057">
        <w:t>onfusion Matrix</w:t>
      </w:r>
      <w:r w:rsidRPr="00483057">
        <w:t>:</w:t>
      </w:r>
    </w:p>
    <w:p w:rsidR="00265FAE" w:rsidRPr="00483057" w:rsidRDefault="00E8611C" w:rsidP="00483057">
      <w:pPr>
        <w:spacing w:line="600" w:lineRule="auto"/>
        <w:ind w:left="360"/>
        <w:jc w:val="both"/>
      </w:pPr>
      <w:r w:rsidRPr="00483057">
        <w:object w:dxaOrig="9720" w:dyaOrig="9705">
          <v:shape id="_x0000_i1030" type="#_x0000_t75" style="width:486.35pt;height:485pt" o:ole="">
            <v:imagedata r:id="rId14" o:title=""/>
          </v:shape>
          <o:OLEObject Type="Embed" ProgID="Visio.Drawing.11" ShapeID="_x0000_i1030" DrawAspect="Content" ObjectID="_1736703111" r:id="rId15"/>
        </w:object>
      </w:r>
    </w:p>
    <w:p w:rsidR="00405BD3" w:rsidRPr="00483057" w:rsidRDefault="00405BD3" w:rsidP="00483057">
      <w:pPr>
        <w:spacing w:line="600" w:lineRule="auto"/>
        <w:ind w:left="360"/>
        <w:jc w:val="both"/>
      </w:pPr>
    </w:p>
    <w:p w:rsidR="00280433" w:rsidRPr="00483057" w:rsidRDefault="00280433" w:rsidP="00483057">
      <w:pPr>
        <w:spacing w:line="600" w:lineRule="auto"/>
        <w:ind w:left="360"/>
        <w:jc w:val="both"/>
      </w:pPr>
    </w:p>
    <w:p w:rsidR="00280433" w:rsidRPr="00483057" w:rsidRDefault="00280433" w:rsidP="00483057">
      <w:pPr>
        <w:spacing w:line="600" w:lineRule="auto"/>
        <w:ind w:left="360"/>
        <w:jc w:val="both"/>
      </w:pPr>
    </w:p>
    <w:p w:rsidR="00405BD3" w:rsidRPr="00483057" w:rsidRDefault="00ED6A9D" w:rsidP="00483057">
      <w:pPr>
        <w:numPr>
          <w:ilvl w:val="0"/>
          <w:numId w:val="11"/>
        </w:numPr>
        <w:spacing w:line="600" w:lineRule="auto"/>
        <w:jc w:val="both"/>
      </w:pPr>
      <w:r w:rsidRPr="00483057">
        <w:lastRenderedPageBreak/>
        <w:t>Accuracy Evaluation</w:t>
      </w:r>
      <w:r w:rsidR="00405BD3" w:rsidRPr="00483057">
        <w:t>:</w:t>
      </w:r>
    </w:p>
    <w:p w:rsidR="00265FAE" w:rsidRPr="00483057" w:rsidRDefault="003A69D2" w:rsidP="00483057">
      <w:pPr>
        <w:spacing w:line="600" w:lineRule="auto"/>
        <w:ind w:left="360"/>
        <w:jc w:val="both"/>
        <w:rPr>
          <w:u w:val="single"/>
        </w:rPr>
      </w:pPr>
      <w:r w:rsidRPr="00483057">
        <w:object w:dxaOrig="10822" w:dyaOrig="5522">
          <v:shape id="_x0000_i1031" type="#_x0000_t75" style="width:485.65pt;height:247.9pt" o:ole="">
            <v:imagedata r:id="rId16" o:title=""/>
          </v:shape>
          <o:OLEObject Type="Embed" ProgID="Visio.Drawing.11" ShapeID="_x0000_i1031" DrawAspect="Content" ObjectID="_1736703112" r:id="rId17"/>
        </w:object>
      </w:r>
    </w:p>
    <w:bookmarkEnd w:id="1"/>
    <w:p w:rsidR="00950467" w:rsidRPr="00483057" w:rsidRDefault="00950467" w:rsidP="00483057">
      <w:pPr>
        <w:spacing w:line="600" w:lineRule="auto"/>
        <w:ind w:left="360"/>
        <w:jc w:val="both"/>
        <w:rPr>
          <w:u w:val="single"/>
        </w:rPr>
      </w:pPr>
      <w:r w:rsidRPr="00483057">
        <w:t>&lt;</w:t>
      </w:r>
      <w:r w:rsidRPr="00483057">
        <w:rPr>
          <w:color w:val="0000FF"/>
        </w:rPr>
        <w:t>Provide Sequence Diagrams for each of the use case to show the task sequence of the system</w:t>
      </w:r>
      <w:r w:rsidR="00191B9A" w:rsidRPr="00483057">
        <w:rPr>
          <w:color w:val="0000FF"/>
        </w:rPr>
        <w:t>, Provide a sequence diagram for each of the use case provided in use case diagram</w:t>
      </w:r>
      <w:r w:rsidRPr="00483057">
        <w:t>&gt;</w:t>
      </w:r>
    </w:p>
    <w:p w:rsidR="00FB66A0" w:rsidRPr="00483057" w:rsidRDefault="00FB66A0" w:rsidP="00483057">
      <w:pPr>
        <w:numPr>
          <w:ilvl w:val="0"/>
          <w:numId w:val="2"/>
        </w:numPr>
        <w:spacing w:line="600" w:lineRule="auto"/>
        <w:jc w:val="both"/>
        <w:rPr>
          <w:b/>
        </w:rPr>
      </w:pPr>
      <w:bookmarkStart w:id="2" w:name="Seven"/>
      <w:r w:rsidRPr="00483057">
        <w:rPr>
          <w:b/>
          <w:u w:val="single"/>
        </w:rPr>
        <w:t>Architecture Design Diagram</w:t>
      </w:r>
    </w:p>
    <w:bookmarkEnd w:id="2"/>
    <w:p w:rsidR="00950467" w:rsidRPr="00483057" w:rsidRDefault="00950467" w:rsidP="00483057">
      <w:pPr>
        <w:spacing w:line="600" w:lineRule="auto"/>
        <w:ind w:left="360"/>
        <w:jc w:val="both"/>
      </w:pPr>
      <w:r w:rsidRPr="00483057">
        <w:t>&lt;</w:t>
      </w:r>
      <w:r w:rsidRPr="00483057">
        <w:rPr>
          <w:color w:val="0000FF"/>
        </w:rPr>
        <w:t>Provide a Tiered Architecture of the system</w:t>
      </w:r>
      <w:r w:rsidRPr="00483057">
        <w:t>&gt;</w:t>
      </w:r>
    </w:p>
    <w:p w:rsidR="00E54E8D" w:rsidRPr="00483057" w:rsidRDefault="00E54E8D" w:rsidP="00483057">
      <w:pPr>
        <w:jc w:val="both"/>
        <w:rPr>
          <w:u w:val="single"/>
        </w:rPr>
      </w:pPr>
    </w:p>
    <w:p w:rsidR="00E54E8D" w:rsidRPr="00483057" w:rsidRDefault="00E54E8D" w:rsidP="00483057">
      <w:pPr>
        <w:numPr>
          <w:ilvl w:val="0"/>
          <w:numId w:val="10"/>
        </w:numPr>
        <w:jc w:val="both"/>
        <w:rPr>
          <w:b/>
          <w:u w:val="single"/>
        </w:rPr>
      </w:pPr>
      <w:bookmarkStart w:id="3" w:name="interfacedesign"/>
      <w:r w:rsidRPr="00483057">
        <w:rPr>
          <w:b/>
          <w:u w:val="single"/>
        </w:rPr>
        <w:t>Interface Design</w:t>
      </w:r>
      <w:bookmarkEnd w:id="3"/>
    </w:p>
    <w:p w:rsidR="00E54E8D" w:rsidRPr="00483057" w:rsidRDefault="00E54E8D" w:rsidP="00483057">
      <w:pPr>
        <w:jc w:val="both"/>
        <w:rPr>
          <w:u w:val="single"/>
        </w:rPr>
      </w:pPr>
    </w:p>
    <w:p w:rsidR="00E54E8D" w:rsidRPr="00483057" w:rsidRDefault="00E54E8D" w:rsidP="00483057">
      <w:pPr>
        <w:ind w:left="360"/>
        <w:jc w:val="both"/>
      </w:pPr>
      <w:r w:rsidRPr="00483057">
        <w:t>&lt;</w:t>
      </w:r>
      <w:r w:rsidRPr="00483057">
        <w:rPr>
          <w:color w:val="0000FF"/>
        </w:rPr>
        <w:t>Provide here the screenshots (GUI) of the system (Provide 3 or 4 main GUIs/interfaces, to show the most important features of the application as you are visualizing your application to be, in actual development phase. You can update these GUIs in Final Report and Final Presentation, in case they are changed after the actual development.</w:t>
      </w:r>
      <w:r w:rsidRPr="00483057">
        <w:t>&gt;</w:t>
      </w:r>
    </w:p>
    <w:p w:rsidR="00E54E8D" w:rsidRPr="00483057" w:rsidRDefault="00E54E8D" w:rsidP="00483057">
      <w:pPr>
        <w:jc w:val="both"/>
        <w:rPr>
          <w:u w:val="single"/>
        </w:rPr>
      </w:pPr>
    </w:p>
    <w:p w:rsidR="00070652" w:rsidRDefault="00070652" w:rsidP="00483057">
      <w:pPr>
        <w:jc w:val="both"/>
        <w:rPr>
          <w:u w:val="single"/>
        </w:rPr>
      </w:pPr>
    </w:p>
    <w:p w:rsidR="00680EF3" w:rsidRDefault="00680EF3" w:rsidP="00483057">
      <w:pPr>
        <w:jc w:val="both"/>
        <w:rPr>
          <w:u w:val="single"/>
        </w:rPr>
      </w:pPr>
    </w:p>
    <w:p w:rsidR="00680EF3" w:rsidRDefault="00680EF3" w:rsidP="00483057">
      <w:pPr>
        <w:jc w:val="both"/>
        <w:rPr>
          <w:u w:val="single"/>
        </w:rPr>
      </w:pPr>
    </w:p>
    <w:p w:rsidR="00680EF3" w:rsidRPr="00483057" w:rsidRDefault="00680EF3" w:rsidP="00483057">
      <w:pPr>
        <w:jc w:val="both"/>
        <w:rPr>
          <w:u w:val="single"/>
        </w:rPr>
      </w:pPr>
    </w:p>
    <w:p w:rsidR="00070652" w:rsidRPr="00483057" w:rsidRDefault="00070652" w:rsidP="00483057">
      <w:pPr>
        <w:jc w:val="both"/>
        <w:rPr>
          <w:u w:val="single"/>
        </w:rPr>
      </w:pPr>
    </w:p>
    <w:p w:rsidR="00E54E8D" w:rsidRPr="00483057" w:rsidRDefault="00E54E8D" w:rsidP="00483057">
      <w:pPr>
        <w:numPr>
          <w:ilvl w:val="0"/>
          <w:numId w:val="10"/>
        </w:numPr>
        <w:jc w:val="both"/>
        <w:rPr>
          <w:b/>
          <w:u w:val="single"/>
        </w:rPr>
      </w:pPr>
      <w:bookmarkStart w:id="4" w:name="testcases"/>
      <w:r w:rsidRPr="00483057">
        <w:rPr>
          <w:b/>
          <w:u w:val="single"/>
        </w:rPr>
        <w:lastRenderedPageBreak/>
        <w:t>Test Cases</w:t>
      </w:r>
      <w:bookmarkEnd w:id="4"/>
    </w:p>
    <w:p w:rsidR="00680EF3" w:rsidRDefault="00680EF3" w:rsidP="00483057">
      <w:pPr>
        <w:jc w:val="both"/>
      </w:pPr>
    </w:p>
    <w:p w:rsidR="00070652" w:rsidRPr="00483057" w:rsidRDefault="00070652" w:rsidP="00483057">
      <w:pPr>
        <w:jc w:val="both"/>
        <w:rPr>
          <w:b/>
        </w:rPr>
      </w:pPr>
      <w:r w:rsidRPr="00483057">
        <w:rPr>
          <w:b/>
        </w:rPr>
        <w:t>Test Case # 1</w:t>
      </w:r>
    </w:p>
    <w:p w:rsidR="00070652" w:rsidRPr="00483057" w:rsidRDefault="00070652" w:rsidP="00483057">
      <w:pPr>
        <w:jc w:val="both"/>
      </w:pPr>
    </w:p>
    <w:p w:rsidR="00E15558" w:rsidRPr="00483057" w:rsidRDefault="00070652" w:rsidP="00483057">
      <w:pPr>
        <w:jc w:val="both"/>
      </w:pPr>
      <w:r w:rsidRPr="00483057">
        <w:rPr>
          <w:b/>
        </w:rPr>
        <w:t>Test Case Title:</w:t>
      </w:r>
      <w:r w:rsidRPr="00483057">
        <w:t xml:space="preserve"> Testing the </w:t>
      </w:r>
      <w:r w:rsidR="00B70FDC" w:rsidRPr="00483057">
        <w:t xml:space="preserve">downloading </w:t>
      </w:r>
      <w:r w:rsidRPr="00483057">
        <w:t xml:space="preserve">mechanism </w:t>
      </w:r>
      <w:r w:rsidR="00B70FDC" w:rsidRPr="00483057">
        <w:t>of mushroom</w:t>
      </w:r>
      <w:r w:rsidR="00A107B3" w:rsidRPr="00483057">
        <w:t xml:space="preserve"> </w:t>
      </w:r>
      <w:r w:rsidR="007B2D98" w:rsidRPr="00483057">
        <w:t xml:space="preserve">classification model </w:t>
      </w:r>
    </w:p>
    <w:p w:rsidR="00070652" w:rsidRPr="00483057" w:rsidRDefault="00070652" w:rsidP="00483057">
      <w:pPr>
        <w:jc w:val="both"/>
      </w:pPr>
    </w:p>
    <w:tbl>
      <w:tblPr>
        <w:tblpPr w:leftFromText="180" w:rightFromText="180" w:vertAnchor="tex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6"/>
        <w:gridCol w:w="4336"/>
      </w:tblGrid>
      <w:tr w:rsidR="00E15558" w:rsidRPr="00483057" w:rsidTr="00E15558">
        <w:trPr>
          <w:trHeight w:val="299"/>
        </w:trPr>
        <w:tc>
          <w:tcPr>
            <w:tcW w:w="1875" w:type="dxa"/>
          </w:tcPr>
          <w:p w:rsidR="00E15558" w:rsidRPr="00483057" w:rsidRDefault="002F6007" w:rsidP="00483057">
            <w:pPr>
              <w:jc w:val="both"/>
            </w:pPr>
            <w:r w:rsidRPr="00483057">
              <w:t>Test Case No.</w:t>
            </w:r>
          </w:p>
        </w:tc>
        <w:tc>
          <w:tcPr>
            <w:tcW w:w="4336" w:type="dxa"/>
          </w:tcPr>
          <w:p w:rsidR="00E15558" w:rsidRPr="00483057" w:rsidRDefault="00DB2323" w:rsidP="00483057">
            <w:pPr>
              <w:jc w:val="both"/>
            </w:pPr>
            <w:r w:rsidRPr="00483057">
              <w:t>TC-01</w:t>
            </w:r>
          </w:p>
        </w:tc>
      </w:tr>
      <w:tr w:rsidR="00E15558" w:rsidRPr="00483057" w:rsidTr="00E15558">
        <w:trPr>
          <w:trHeight w:val="298"/>
        </w:trPr>
        <w:tc>
          <w:tcPr>
            <w:tcW w:w="1875" w:type="dxa"/>
          </w:tcPr>
          <w:p w:rsidR="00E15558" w:rsidRPr="00483057" w:rsidRDefault="002F6007" w:rsidP="00483057">
            <w:pPr>
              <w:jc w:val="both"/>
            </w:pPr>
            <w:r w:rsidRPr="00483057">
              <w:t>Test Case Name</w:t>
            </w:r>
          </w:p>
        </w:tc>
        <w:tc>
          <w:tcPr>
            <w:tcW w:w="4336" w:type="dxa"/>
          </w:tcPr>
          <w:p w:rsidR="00E15558" w:rsidRPr="00483057" w:rsidRDefault="00406C3F" w:rsidP="00483057">
            <w:pPr>
              <w:jc w:val="both"/>
            </w:pPr>
            <w:r w:rsidRPr="00483057">
              <w:t>Data</w:t>
            </w:r>
          </w:p>
        </w:tc>
      </w:tr>
      <w:tr w:rsidR="00E15558" w:rsidRPr="00483057" w:rsidTr="00E15558">
        <w:trPr>
          <w:trHeight w:val="299"/>
        </w:trPr>
        <w:tc>
          <w:tcPr>
            <w:tcW w:w="1875" w:type="dxa"/>
          </w:tcPr>
          <w:p w:rsidR="00E15558" w:rsidRPr="00483057" w:rsidRDefault="002F6007" w:rsidP="00483057">
            <w:pPr>
              <w:jc w:val="both"/>
            </w:pPr>
            <w:r w:rsidRPr="00483057">
              <w:t>System</w:t>
            </w:r>
          </w:p>
        </w:tc>
        <w:tc>
          <w:tcPr>
            <w:tcW w:w="4336" w:type="dxa"/>
          </w:tcPr>
          <w:p w:rsidR="00E15558" w:rsidRPr="00483057" w:rsidRDefault="00DB2323" w:rsidP="00483057">
            <w:pPr>
              <w:jc w:val="both"/>
            </w:pPr>
            <w:r w:rsidRPr="00483057">
              <w:t>Mushroom Classification Model</w:t>
            </w:r>
          </w:p>
        </w:tc>
      </w:tr>
      <w:tr w:rsidR="00070652" w:rsidRPr="00483057" w:rsidTr="00E1555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70652" w:rsidRPr="00483057" w:rsidRDefault="00070652" w:rsidP="00483057">
            <w:pPr>
              <w:jc w:val="both"/>
            </w:pPr>
            <w:r w:rsidRPr="00483057">
              <w:t>Pre</w:t>
            </w:r>
            <w:r w:rsidR="00E400B9" w:rsidRPr="00483057">
              <w:t xml:space="preserve"> </w:t>
            </w:r>
            <w:r w:rsidRPr="00483057">
              <w:t>conditions</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070652" w:rsidRPr="00483057" w:rsidRDefault="00886D55" w:rsidP="00483057">
            <w:pPr>
              <w:jc w:val="both"/>
            </w:pPr>
            <w:r w:rsidRPr="00483057">
              <w:t>Make a administrator to access the internet</w:t>
            </w:r>
          </w:p>
        </w:tc>
      </w:tr>
      <w:tr w:rsidR="00070652" w:rsidRPr="00483057" w:rsidTr="00E1555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070652" w:rsidRPr="00483057" w:rsidRDefault="00070652" w:rsidP="00483057">
            <w:pPr>
              <w:jc w:val="both"/>
            </w:pPr>
            <w:r w:rsidRPr="00483057">
              <w:t>Action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070652" w:rsidRPr="00483057" w:rsidRDefault="0095516D" w:rsidP="00483057">
            <w:pPr>
              <w:jc w:val="both"/>
            </w:pPr>
            <w:r w:rsidRPr="00483057">
              <w:t>Go to website to download the data.</w:t>
            </w:r>
          </w:p>
        </w:tc>
      </w:tr>
      <w:tr w:rsidR="00070652" w:rsidRPr="00483057" w:rsidTr="00E1555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070652" w:rsidRPr="00483057" w:rsidRDefault="00070652" w:rsidP="00483057">
            <w:pPr>
              <w:jc w:val="both"/>
            </w:pPr>
            <w:r w:rsidRPr="00483057">
              <w:t>Expected Resul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070652" w:rsidRPr="00483057" w:rsidRDefault="0095516D" w:rsidP="00483057">
            <w:pPr>
              <w:jc w:val="both"/>
            </w:pPr>
            <w:r w:rsidRPr="00483057">
              <w:t>Data should be downloaded</w:t>
            </w:r>
            <w:r w:rsidR="00070652" w:rsidRPr="00483057">
              <w:t>.</w:t>
            </w:r>
          </w:p>
        </w:tc>
      </w:tr>
      <w:tr w:rsidR="00070652" w:rsidRPr="00483057" w:rsidTr="00E1555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070652" w:rsidRPr="00483057" w:rsidRDefault="00070652" w:rsidP="00483057">
            <w:pPr>
              <w:jc w:val="both"/>
            </w:pPr>
            <w:r w:rsidRPr="00483057">
              <w:t>Tested By:</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070652" w:rsidRPr="00483057" w:rsidRDefault="0095516D" w:rsidP="00483057">
            <w:pPr>
              <w:jc w:val="both"/>
            </w:pPr>
            <w:r w:rsidRPr="00483057">
              <w:t>Bc190402477</w:t>
            </w:r>
          </w:p>
        </w:tc>
      </w:tr>
      <w:tr w:rsidR="00070652" w:rsidRPr="00483057" w:rsidTr="00E1555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070652" w:rsidRPr="00483057" w:rsidRDefault="00070652" w:rsidP="00483057">
            <w:pPr>
              <w:jc w:val="both"/>
            </w:pPr>
            <w:r w:rsidRPr="00483057">
              <w:t>Resul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070652" w:rsidRPr="00483057" w:rsidRDefault="00070652" w:rsidP="00483057">
            <w:pPr>
              <w:jc w:val="both"/>
            </w:pPr>
            <w:r w:rsidRPr="00483057">
              <w:t>Pass</w:t>
            </w:r>
          </w:p>
        </w:tc>
      </w:tr>
    </w:tbl>
    <w:p w:rsidR="00070652" w:rsidRPr="00483057" w:rsidRDefault="00070652" w:rsidP="00483057">
      <w:pPr>
        <w:jc w:val="both"/>
      </w:pPr>
    </w:p>
    <w:p w:rsidR="00070652" w:rsidRPr="00483057" w:rsidRDefault="00070652" w:rsidP="00483057">
      <w:pPr>
        <w:jc w:val="both"/>
      </w:pPr>
    </w:p>
    <w:p w:rsidR="00070652" w:rsidRPr="00483057" w:rsidRDefault="00070652" w:rsidP="00483057">
      <w:pPr>
        <w:jc w:val="both"/>
      </w:pPr>
    </w:p>
    <w:p w:rsidR="00070652" w:rsidRPr="00483057" w:rsidRDefault="00070652" w:rsidP="00483057">
      <w:pPr>
        <w:jc w:val="both"/>
        <w:rPr>
          <w:b/>
        </w:rPr>
      </w:pPr>
    </w:p>
    <w:p w:rsidR="00070652" w:rsidRPr="00483057" w:rsidRDefault="00070652" w:rsidP="00483057">
      <w:pPr>
        <w:jc w:val="both"/>
        <w:rPr>
          <w:b/>
        </w:rPr>
      </w:pPr>
    </w:p>
    <w:p w:rsidR="00070652" w:rsidRPr="00483057" w:rsidRDefault="00070652" w:rsidP="00483057">
      <w:pPr>
        <w:jc w:val="both"/>
        <w:rPr>
          <w:b/>
        </w:rPr>
      </w:pPr>
    </w:p>
    <w:p w:rsidR="00070652" w:rsidRPr="00483057" w:rsidRDefault="00070652" w:rsidP="00483057">
      <w:pPr>
        <w:jc w:val="both"/>
        <w:rPr>
          <w:b/>
        </w:rPr>
      </w:pPr>
    </w:p>
    <w:p w:rsidR="00CF566D" w:rsidRPr="00483057" w:rsidRDefault="00CF566D" w:rsidP="00483057">
      <w:pPr>
        <w:jc w:val="both"/>
        <w:rPr>
          <w:b/>
        </w:rPr>
      </w:pPr>
    </w:p>
    <w:p w:rsidR="00CF566D" w:rsidRPr="00483057" w:rsidRDefault="00CF566D" w:rsidP="00483057">
      <w:pPr>
        <w:jc w:val="both"/>
        <w:rPr>
          <w:b/>
        </w:rPr>
      </w:pPr>
    </w:p>
    <w:p w:rsidR="00070652" w:rsidRPr="00483057" w:rsidRDefault="00070652" w:rsidP="00483057">
      <w:pPr>
        <w:jc w:val="both"/>
        <w:rPr>
          <w:b/>
        </w:rPr>
      </w:pPr>
      <w:r w:rsidRPr="00483057">
        <w:rPr>
          <w:b/>
        </w:rPr>
        <w:t>Test Case # 2</w:t>
      </w:r>
    </w:p>
    <w:p w:rsidR="006E7476" w:rsidRPr="00483057" w:rsidRDefault="006E7476" w:rsidP="00483057">
      <w:pPr>
        <w:jc w:val="both"/>
        <w:rPr>
          <w:b/>
        </w:rPr>
      </w:pPr>
    </w:p>
    <w:p w:rsidR="004D797E" w:rsidRPr="00483057" w:rsidRDefault="004D797E" w:rsidP="00483057">
      <w:pPr>
        <w:jc w:val="both"/>
        <w:rPr>
          <w:b/>
        </w:rPr>
      </w:pPr>
      <w:r w:rsidRPr="00483057">
        <w:rPr>
          <w:b/>
        </w:rPr>
        <w:t>Test Case Title:</w:t>
      </w:r>
      <w:r w:rsidR="00BC2D7F" w:rsidRPr="00483057">
        <w:rPr>
          <w:b/>
        </w:rPr>
        <w:t xml:space="preserve"> </w:t>
      </w:r>
      <w:r w:rsidR="00BC2D7F" w:rsidRPr="00483057">
        <w:t xml:space="preserve">Testing the </w:t>
      </w:r>
      <w:r w:rsidR="00DA2347" w:rsidRPr="00483057">
        <w:t xml:space="preserve">mechanism </w:t>
      </w:r>
      <w:r w:rsidR="00BC2D7F" w:rsidRPr="00483057">
        <w:t xml:space="preserve">of pre-processing of </w:t>
      </w:r>
      <w:r w:rsidR="00DA2347" w:rsidRPr="00483057">
        <w:t xml:space="preserve">mushroom </w:t>
      </w:r>
      <w:r w:rsidR="007B2D98" w:rsidRPr="00483057">
        <w:t>classification model</w:t>
      </w:r>
    </w:p>
    <w:p w:rsidR="00070652" w:rsidRPr="00483057" w:rsidRDefault="00070652" w:rsidP="00483057">
      <w:pPr>
        <w:jc w:val="both"/>
      </w:pPr>
    </w:p>
    <w:tbl>
      <w:tblPr>
        <w:tblpPr w:leftFromText="180" w:rightFromText="180" w:vertAnchor="text"/>
        <w:tblW w:w="0" w:type="auto"/>
        <w:tblCellMar>
          <w:left w:w="0" w:type="dxa"/>
          <w:right w:w="0" w:type="dxa"/>
        </w:tblCellMar>
        <w:tblLook w:val="0000"/>
      </w:tblPr>
      <w:tblGrid>
        <w:gridCol w:w="1876"/>
        <w:gridCol w:w="6775"/>
      </w:tblGrid>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o.</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FD21F7" w:rsidP="00483057">
            <w:pPr>
              <w:jc w:val="both"/>
            </w:pPr>
            <w:r w:rsidRPr="00483057">
              <w:t>TC-02</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ame</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406C3F" w:rsidP="00483057">
            <w:pPr>
              <w:jc w:val="both"/>
            </w:pPr>
            <w:r w:rsidRPr="00483057">
              <w:t>Pre-processing of Data</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Syste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AD3027" w:rsidP="00483057">
            <w:pPr>
              <w:jc w:val="both"/>
            </w:pPr>
            <w:r w:rsidRPr="00483057">
              <w:t>Mushroom Classification Model</w:t>
            </w:r>
          </w:p>
        </w:tc>
      </w:tr>
      <w:tr w:rsidR="00C844C3"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Pre</w:t>
            </w:r>
            <w:r w:rsidR="00E400B9" w:rsidRPr="00483057">
              <w:t xml:space="preserve"> </w:t>
            </w:r>
            <w:r w:rsidRPr="00483057">
              <w:t>conditions</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C844C3" w:rsidRPr="00483057" w:rsidRDefault="00392E18" w:rsidP="00483057">
            <w:pPr>
              <w:jc w:val="both"/>
            </w:pPr>
            <w:r w:rsidRPr="00483057">
              <w:t xml:space="preserve">Make </w:t>
            </w:r>
            <w:r w:rsidR="007C0E74" w:rsidRPr="00483057">
              <w:t>an</w:t>
            </w:r>
            <w:r w:rsidRPr="00483057">
              <w:t xml:space="preserve"> administrator should download the data in required format.</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Action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7C0E74" w:rsidP="00483057">
            <w:pPr>
              <w:jc w:val="both"/>
            </w:pPr>
            <w:r w:rsidRPr="00483057">
              <w:t>Open the data.</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Expected Resul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BB0B2F" w:rsidP="00483057">
            <w:pPr>
              <w:jc w:val="both"/>
            </w:pPr>
            <w:r w:rsidRPr="00483057">
              <w:t>Remove null and false data from the dataset.</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Tested By:</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BB0B2F" w:rsidP="00483057">
            <w:pPr>
              <w:jc w:val="both"/>
            </w:pPr>
            <w:r w:rsidRPr="00483057">
              <w:t>Bc190402477</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Resul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Pass</w:t>
            </w:r>
          </w:p>
        </w:tc>
      </w:tr>
    </w:tbl>
    <w:p w:rsidR="00070652" w:rsidRPr="00483057" w:rsidRDefault="00070652" w:rsidP="00483057">
      <w:pPr>
        <w:jc w:val="both"/>
      </w:pPr>
    </w:p>
    <w:p w:rsidR="00070652" w:rsidRPr="00483057" w:rsidRDefault="00070652" w:rsidP="00483057">
      <w:pPr>
        <w:jc w:val="both"/>
      </w:pPr>
    </w:p>
    <w:p w:rsidR="00C844C3" w:rsidRPr="00483057" w:rsidRDefault="00C844C3" w:rsidP="00483057">
      <w:pPr>
        <w:jc w:val="both"/>
        <w:rPr>
          <w:b/>
        </w:rPr>
      </w:pPr>
    </w:p>
    <w:p w:rsidR="00C844C3" w:rsidRPr="00483057" w:rsidRDefault="00C844C3" w:rsidP="00483057">
      <w:pPr>
        <w:jc w:val="both"/>
        <w:rPr>
          <w:b/>
        </w:rPr>
      </w:pPr>
    </w:p>
    <w:p w:rsidR="00C844C3" w:rsidRPr="00483057" w:rsidRDefault="00C844C3" w:rsidP="00483057">
      <w:pPr>
        <w:jc w:val="both"/>
        <w:rPr>
          <w:b/>
        </w:rPr>
      </w:pPr>
    </w:p>
    <w:p w:rsidR="00C844C3" w:rsidRPr="00483057" w:rsidRDefault="00C844C3" w:rsidP="00483057">
      <w:pPr>
        <w:jc w:val="both"/>
        <w:rPr>
          <w:b/>
        </w:rPr>
      </w:pPr>
    </w:p>
    <w:p w:rsidR="00C844C3" w:rsidRPr="00483057" w:rsidRDefault="00C844C3" w:rsidP="00483057">
      <w:pPr>
        <w:jc w:val="both"/>
        <w:rPr>
          <w:b/>
        </w:rPr>
      </w:pPr>
    </w:p>
    <w:p w:rsidR="00CF566D" w:rsidRPr="00483057" w:rsidRDefault="00CF566D" w:rsidP="00483057">
      <w:pPr>
        <w:jc w:val="both"/>
        <w:rPr>
          <w:b/>
        </w:rPr>
      </w:pPr>
    </w:p>
    <w:p w:rsidR="00CF566D" w:rsidRPr="00483057" w:rsidRDefault="00CF566D" w:rsidP="00483057">
      <w:pPr>
        <w:jc w:val="both"/>
        <w:rPr>
          <w:b/>
        </w:rPr>
      </w:pPr>
    </w:p>
    <w:p w:rsidR="00070652" w:rsidRPr="00483057" w:rsidRDefault="00070652" w:rsidP="00483057">
      <w:pPr>
        <w:jc w:val="both"/>
        <w:rPr>
          <w:b/>
        </w:rPr>
      </w:pPr>
      <w:r w:rsidRPr="00483057">
        <w:rPr>
          <w:b/>
        </w:rPr>
        <w:t>Test Case # 3</w:t>
      </w:r>
    </w:p>
    <w:p w:rsidR="006E7476" w:rsidRPr="00483057" w:rsidRDefault="006E7476" w:rsidP="00483057">
      <w:pPr>
        <w:jc w:val="both"/>
        <w:rPr>
          <w:b/>
        </w:rPr>
      </w:pPr>
    </w:p>
    <w:p w:rsidR="004D797E" w:rsidRPr="00483057" w:rsidRDefault="004D797E" w:rsidP="00483057">
      <w:pPr>
        <w:jc w:val="both"/>
      </w:pPr>
      <w:r w:rsidRPr="00483057">
        <w:rPr>
          <w:b/>
        </w:rPr>
        <w:t>Test Case Title:</w:t>
      </w:r>
      <w:r w:rsidR="00F955CA" w:rsidRPr="00483057">
        <w:t xml:space="preserve"> Testing the mechanism of Train and Test </w:t>
      </w:r>
      <w:r w:rsidR="00A107B3" w:rsidRPr="00483057">
        <w:t xml:space="preserve">of mushroom </w:t>
      </w:r>
      <w:r w:rsidR="004116B5" w:rsidRPr="00483057">
        <w:t>classification model</w:t>
      </w:r>
    </w:p>
    <w:p w:rsidR="00732979" w:rsidRPr="00483057" w:rsidRDefault="00732979" w:rsidP="00483057">
      <w:pPr>
        <w:jc w:val="both"/>
        <w:rPr>
          <w:b/>
        </w:rPr>
      </w:pPr>
    </w:p>
    <w:tbl>
      <w:tblPr>
        <w:tblpPr w:leftFromText="180" w:rightFromText="180" w:vertAnchor="text"/>
        <w:tblW w:w="0" w:type="auto"/>
        <w:tblCellMar>
          <w:left w:w="0" w:type="dxa"/>
          <w:right w:w="0" w:type="dxa"/>
        </w:tblCellMar>
        <w:tblLook w:val="0000"/>
      </w:tblPr>
      <w:tblGrid>
        <w:gridCol w:w="1876"/>
        <w:gridCol w:w="5682"/>
      </w:tblGrid>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o.</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FD21F7" w:rsidP="00483057">
            <w:pPr>
              <w:jc w:val="both"/>
            </w:pPr>
            <w:r w:rsidRPr="00483057">
              <w:t>TC-03</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ame</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406C3F" w:rsidP="00483057">
            <w:pPr>
              <w:jc w:val="both"/>
            </w:pPr>
            <w:r w:rsidRPr="00483057">
              <w:t>Train and Test</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Syste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AD3027" w:rsidP="00483057">
            <w:pPr>
              <w:jc w:val="both"/>
            </w:pPr>
            <w:r w:rsidRPr="00483057">
              <w:t xml:space="preserve">Mushroom Classification Model </w:t>
            </w:r>
          </w:p>
        </w:tc>
      </w:tr>
      <w:tr w:rsidR="00C844C3"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Pre</w:t>
            </w:r>
            <w:r w:rsidR="00E400B9" w:rsidRPr="00483057">
              <w:t xml:space="preserve"> </w:t>
            </w:r>
            <w:r w:rsidRPr="00483057">
              <w:t>conditions</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 xml:space="preserve">Make </w:t>
            </w:r>
            <w:proofErr w:type="gramStart"/>
            <w:r w:rsidRPr="00483057">
              <w:t>a</w:t>
            </w:r>
            <w:proofErr w:type="gramEnd"/>
            <w:r w:rsidRPr="00483057">
              <w:t xml:space="preserve"> </w:t>
            </w:r>
            <w:r w:rsidR="00732979" w:rsidRPr="00483057">
              <w:t>administrator open the data.</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Action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416309" w:rsidP="00483057">
            <w:pPr>
              <w:spacing w:line="360" w:lineRule="auto"/>
              <w:jc w:val="both"/>
            </w:pPr>
            <w:r w:rsidRPr="00483057">
              <w:t>Split data in 70% for train model and 30% for test phase.</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Expected Resul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3A71D8" w:rsidP="00483057">
            <w:pPr>
              <w:jc w:val="both"/>
            </w:pPr>
            <w:r w:rsidRPr="00483057">
              <w:t>Data should b splitted successfully.</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Tested By:</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3A71D8" w:rsidP="00483057">
            <w:pPr>
              <w:jc w:val="both"/>
            </w:pPr>
            <w:r w:rsidRPr="00483057">
              <w:t>Bc190402477</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Resul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Pass</w:t>
            </w:r>
          </w:p>
        </w:tc>
      </w:tr>
    </w:tbl>
    <w:p w:rsidR="00070652" w:rsidRPr="00483057" w:rsidRDefault="00070652" w:rsidP="00483057">
      <w:pPr>
        <w:jc w:val="both"/>
      </w:pPr>
    </w:p>
    <w:p w:rsidR="00070652" w:rsidRPr="00483057" w:rsidRDefault="00070652" w:rsidP="00483057">
      <w:pPr>
        <w:jc w:val="both"/>
        <w:rPr>
          <w:b/>
        </w:rPr>
      </w:pPr>
    </w:p>
    <w:p w:rsidR="007E346C" w:rsidRPr="00483057" w:rsidRDefault="007E346C" w:rsidP="00483057">
      <w:pPr>
        <w:jc w:val="both"/>
        <w:rPr>
          <w:b/>
        </w:rPr>
      </w:pPr>
    </w:p>
    <w:p w:rsidR="007E346C" w:rsidRPr="00483057" w:rsidRDefault="007E346C" w:rsidP="00483057">
      <w:pPr>
        <w:jc w:val="both"/>
        <w:rPr>
          <w:b/>
        </w:rPr>
      </w:pPr>
    </w:p>
    <w:p w:rsidR="007E346C" w:rsidRPr="00483057" w:rsidRDefault="007E346C" w:rsidP="00483057">
      <w:pPr>
        <w:jc w:val="both"/>
        <w:rPr>
          <w:b/>
        </w:rPr>
      </w:pPr>
    </w:p>
    <w:p w:rsidR="007E346C" w:rsidRPr="00483057" w:rsidRDefault="007E346C" w:rsidP="00483057">
      <w:pPr>
        <w:jc w:val="both"/>
        <w:rPr>
          <w:b/>
        </w:rPr>
      </w:pPr>
    </w:p>
    <w:p w:rsidR="007E346C" w:rsidRPr="00483057" w:rsidRDefault="007E346C" w:rsidP="00483057">
      <w:pPr>
        <w:jc w:val="both"/>
        <w:rPr>
          <w:b/>
        </w:rPr>
      </w:pPr>
    </w:p>
    <w:p w:rsidR="00D02919" w:rsidRPr="00483057" w:rsidRDefault="00D02919" w:rsidP="00483057">
      <w:pPr>
        <w:jc w:val="both"/>
        <w:rPr>
          <w:b/>
        </w:rPr>
      </w:pPr>
    </w:p>
    <w:p w:rsidR="00D02919" w:rsidRPr="00483057" w:rsidRDefault="00D02919" w:rsidP="00483057">
      <w:pPr>
        <w:jc w:val="both"/>
        <w:rPr>
          <w:b/>
        </w:rPr>
      </w:pPr>
    </w:p>
    <w:p w:rsidR="00D02919" w:rsidRPr="00483057" w:rsidRDefault="00D02919" w:rsidP="00483057">
      <w:pPr>
        <w:jc w:val="both"/>
        <w:rPr>
          <w:b/>
        </w:rPr>
      </w:pPr>
    </w:p>
    <w:p w:rsidR="00D02919" w:rsidRPr="00483057" w:rsidRDefault="00D02919" w:rsidP="00483057">
      <w:pPr>
        <w:jc w:val="both"/>
        <w:rPr>
          <w:b/>
        </w:rPr>
      </w:pPr>
    </w:p>
    <w:p w:rsidR="00D02919" w:rsidRPr="00483057" w:rsidRDefault="00D02919" w:rsidP="00483057">
      <w:pPr>
        <w:jc w:val="both"/>
        <w:rPr>
          <w:b/>
        </w:rPr>
      </w:pPr>
    </w:p>
    <w:p w:rsidR="00D02919" w:rsidRPr="00483057" w:rsidRDefault="00D02919" w:rsidP="00483057">
      <w:pPr>
        <w:jc w:val="both"/>
        <w:rPr>
          <w:b/>
        </w:rPr>
      </w:pPr>
    </w:p>
    <w:p w:rsidR="00B13F7B" w:rsidRDefault="00B13F7B" w:rsidP="00483057">
      <w:pPr>
        <w:jc w:val="both"/>
        <w:rPr>
          <w:b/>
        </w:rPr>
      </w:pPr>
    </w:p>
    <w:p w:rsidR="006E7476" w:rsidRPr="00483057" w:rsidRDefault="008C3560" w:rsidP="00483057">
      <w:pPr>
        <w:jc w:val="both"/>
        <w:rPr>
          <w:b/>
        </w:rPr>
      </w:pPr>
      <w:r w:rsidRPr="00483057">
        <w:rPr>
          <w:b/>
        </w:rPr>
        <w:lastRenderedPageBreak/>
        <w:t>Test Case #4</w:t>
      </w:r>
    </w:p>
    <w:p w:rsidR="006E7476" w:rsidRPr="00483057" w:rsidRDefault="006E7476" w:rsidP="00483057">
      <w:pPr>
        <w:jc w:val="both"/>
        <w:rPr>
          <w:b/>
        </w:rPr>
      </w:pPr>
    </w:p>
    <w:p w:rsidR="004D797E" w:rsidRPr="00483057" w:rsidRDefault="004D797E" w:rsidP="00483057">
      <w:pPr>
        <w:jc w:val="both"/>
      </w:pPr>
      <w:r w:rsidRPr="00483057">
        <w:rPr>
          <w:b/>
        </w:rPr>
        <w:t>Test Case Title:</w:t>
      </w:r>
      <w:r w:rsidR="003E2856" w:rsidRPr="00483057">
        <w:rPr>
          <w:b/>
        </w:rPr>
        <w:t xml:space="preserve"> </w:t>
      </w:r>
      <w:r w:rsidR="00001981" w:rsidRPr="00483057">
        <w:t xml:space="preserve">Testing the mechanism of </w:t>
      </w:r>
      <w:r w:rsidR="00055A2F" w:rsidRPr="00483057">
        <w:t>applying machine learning algorithms</w:t>
      </w:r>
      <w:r w:rsidR="00A866B1" w:rsidRPr="00483057">
        <w:t xml:space="preserve"> of mushroom classification model</w:t>
      </w:r>
    </w:p>
    <w:p w:rsidR="00055A2F" w:rsidRPr="00483057" w:rsidRDefault="00055A2F" w:rsidP="00483057">
      <w:pPr>
        <w:jc w:val="both"/>
        <w:rPr>
          <w:b/>
        </w:rPr>
      </w:pPr>
    </w:p>
    <w:tbl>
      <w:tblPr>
        <w:tblpPr w:leftFromText="180" w:rightFromText="180" w:vertAnchor="text"/>
        <w:tblW w:w="0" w:type="auto"/>
        <w:tblCellMar>
          <w:left w:w="0" w:type="dxa"/>
          <w:right w:w="0" w:type="dxa"/>
        </w:tblCellMar>
        <w:tblLook w:val="0000"/>
      </w:tblPr>
      <w:tblGrid>
        <w:gridCol w:w="1876"/>
        <w:gridCol w:w="6596"/>
      </w:tblGrid>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o.</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FD21F7" w:rsidP="00483057">
            <w:pPr>
              <w:jc w:val="both"/>
            </w:pPr>
            <w:r w:rsidRPr="00483057">
              <w:t>TC-04</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ame</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406C3F" w:rsidP="00483057">
            <w:pPr>
              <w:jc w:val="both"/>
            </w:pPr>
            <w:r w:rsidRPr="00483057">
              <w:t>Machine Learning algorithms</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Syste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AD3027" w:rsidP="00483057">
            <w:pPr>
              <w:jc w:val="both"/>
            </w:pPr>
            <w:r w:rsidRPr="00483057">
              <w:t xml:space="preserve">Mushroom Classification Model </w:t>
            </w:r>
          </w:p>
        </w:tc>
      </w:tr>
      <w:tr w:rsidR="00C844C3"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Pre</w:t>
            </w:r>
            <w:r w:rsidR="00E400B9" w:rsidRPr="00483057">
              <w:t xml:space="preserve"> </w:t>
            </w:r>
            <w:r w:rsidRPr="00483057">
              <w:t>conditions</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C844C3" w:rsidRPr="00483057" w:rsidRDefault="00055A2F" w:rsidP="00483057">
            <w:pPr>
              <w:jc w:val="both"/>
            </w:pPr>
            <w:r w:rsidRPr="00483057">
              <w:t>Data should be splitted in required percentage.</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Action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055A2F" w:rsidP="00483057">
            <w:pPr>
              <w:jc w:val="both"/>
            </w:pPr>
            <w:r w:rsidRPr="00483057">
              <w:t>Apply all machine learning algorithms.</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Expected Resul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055A2F" w:rsidP="00483057">
            <w:pPr>
              <w:jc w:val="both"/>
            </w:pPr>
            <w:r w:rsidRPr="00483057">
              <w:t>All algorithms should be applied and result should be noted down</w:t>
            </w:r>
            <w:r w:rsidR="00C844C3" w:rsidRPr="00483057">
              <w:t>.</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Tested By:</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055A2F" w:rsidP="00483057">
            <w:pPr>
              <w:jc w:val="both"/>
            </w:pPr>
            <w:r w:rsidRPr="00483057">
              <w:t>Bc190402477</w:t>
            </w:r>
          </w:p>
        </w:tc>
      </w:tr>
      <w:tr w:rsidR="00C844C3" w:rsidRPr="00483057" w:rsidTr="00E56BDA">
        <w:trPr>
          <w:trHeight w:val="367"/>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Resul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Pass</w:t>
            </w:r>
          </w:p>
        </w:tc>
      </w:tr>
    </w:tbl>
    <w:p w:rsidR="00070652" w:rsidRPr="00483057" w:rsidRDefault="00070652" w:rsidP="00483057">
      <w:pPr>
        <w:jc w:val="both"/>
        <w:rPr>
          <w:b/>
        </w:rPr>
      </w:pPr>
    </w:p>
    <w:p w:rsidR="00C844C3" w:rsidRPr="00483057" w:rsidRDefault="00C844C3" w:rsidP="00483057">
      <w:pPr>
        <w:spacing w:line="600" w:lineRule="auto"/>
        <w:ind w:left="360"/>
        <w:jc w:val="both"/>
        <w:rPr>
          <w:b/>
        </w:rPr>
      </w:pPr>
    </w:p>
    <w:p w:rsidR="00C844C3" w:rsidRPr="00483057" w:rsidRDefault="00C844C3" w:rsidP="00483057">
      <w:pPr>
        <w:spacing w:line="600" w:lineRule="auto"/>
        <w:ind w:left="360"/>
        <w:jc w:val="both"/>
        <w:rPr>
          <w:b/>
        </w:rPr>
      </w:pPr>
    </w:p>
    <w:p w:rsidR="00D63447" w:rsidRPr="00483057" w:rsidRDefault="00D63447" w:rsidP="00483057">
      <w:pPr>
        <w:spacing w:line="600" w:lineRule="auto"/>
        <w:ind w:left="360"/>
        <w:jc w:val="both"/>
        <w:rPr>
          <w:b/>
        </w:rPr>
      </w:pPr>
    </w:p>
    <w:p w:rsidR="006E7476" w:rsidRPr="00483057" w:rsidRDefault="006E7476" w:rsidP="00483057">
      <w:pPr>
        <w:spacing w:line="600" w:lineRule="auto"/>
        <w:jc w:val="both"/>
        <w:rPr>
          <w:b/>
        </w:rPr>
      </w:pPr>
    </w:p>
    <w:p w:rsidR="006E7476" w:rsidRPr="00483057" w:rsidRDefault="00D63447" w:rsidP="00483057">
      <w:pPr>
        <w:spacing w:line="600" w:lineRule="auto"/>
        <w:jc w:val="both"/>
        <w:rPr>
          <w:b/>
        </w:rPr>
      </w:pPr>
      <w:r w:rsidRPr="00483057">
        <w:rPr>
          <w:b/>
        </w:rPr>
        <w:t>Test Case #</w:t>
      </w:r>
      <w:r w:rsidR="006E7476" w:rsidRPr="00483057">
        <w:rPr>
          <w:b/>
        </w:rPr>
        <w:t>5</w:t>
      </w:r>
    </w:p>
    <w:p w:rsidR="004D797E" w:rsidRPr="00483057" w:rsidRDefault="004D797E" w:rsidP="00483057">
      <w:pPr>
        <w:spacing w:line="600" w:lineRule="auto"/>
        <w:jc w:val="both"/>
        <w:rPr>
          <w:b/>
        </w:rPr>
      </w:pPr>
      <w:r w:rsidRPr="00483057">
        <w:rPr>
          <w:b/>
        </w:rPr>
        <w:t>Test Case Title:</w:t>
      </w:r>
      <w:r w:rsidR="00C955E4" w:rsidRPr="00483057">
        <w:t xml:space="preserve"> Testing the mechanism of Confusion Matrix</w:t>
      </w:r>
      <w:r w:rsidR="004B5DF1" w:rsidRPr="00483057">
        <w:t xml:space="preserve"> of mushroom </w:t>
      </w:r>
      <w:r w:rsidR="00A866B1" w:rsidRPr="00483057">
        <w:t>classification model</w:t>
      </w:r>
    </w:p>
    <w:tbl>
      <w:tblPr>
        <w:tblpPr w:leftFromText="180" w:rightFromText="180" w:vertAnchor="text"/>
        <w:tblW w:w="0" w:type="auto"/>
        <w:tblCellMar>
          <w:left w:w="0" w:type="dxa"/>
          <w:right w:w="0" w:type="dxa"/>
        </w:tblCellMar>
        <w:tblLook w:val="0000"/>
      </w:tblPr>
      <w:tblGrid>
        <w:gridCol w:w="1876"/>
        <w:gridCol w:w="7541"/>
      </w:tblGrid>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o.</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FD21F7" w:rsidP="00483057">
            <w:pPr>
              <w:jc w:val="both"/>
            </w:pPr>
            <w:r w:rsidRPr="00483057">
              <w:t>TC-05</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ame</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A13C9B" w:rsidP="00483057">
            <w:pPr>
              <w:jc w:val="both"/>
            </w:pPr>
            <w:r w:rsidRPr="00483057">
              <w:t>Confusion Matrix</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Syste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AD3027" w:rsidP="00483057">
            <w:pPr>
              <w:jc w:val="both"/>
            </w:pPr>
            <w:r w:rsidRPr="00483057">
              <w:t xml:space="preserve">Mushroom Classification Model </w:t>
            </w:r>
          </w:p>
        </w:tc>
      </w:tr>
      <w:tr w:rsidR="00C844C3"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Pre</w:t>
            </w:r>
            <w:r w:rsidR="00E400B9" w:rsidRPr="00483057">
              <w:t xml:space="preserve"> </w:t>
            </w:r>
            <w:r w:rsidRPr="00483057">
              <w:t>conditions</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C844C3" w:rsidRPr="00483057" w:rsidRDefault="00C955E4" w:rsidP="00483057">
            <w:pPr>
              <w:jc w:val="both"/>
            </w:pPr>
            <w:r w:rsidRPr="00483057">
              <w:t>All algorithms properly applied.</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Action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6144D2" w:rsidP="00483057">
            <w:pPr>
              <w:jc w:val="both"/>
            </w:pPr>
            <w:r w:rsidRPr="00483057">
              <w:t>Apply confusion matrix on every algorithm</w:t>
            </w:r>
            <w:r w:rsidR="00FB6C02" w:rsidRPr="00483057">
              <w:t xml:space="preserve"> to check data is balanced or not.</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Expected Resul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CF6C59" w:rsidP="00483057">
            <w:pPr>
              <w:jc w:val="both"/>
            </w:pPr>
            <w:r w:rsidRPr="00483057">
              <w:t>Check results and note down</w:t>
            </w:r>
            <w:r w:rsidR="00C844C3" w:rsidRPr="00483057">
              <w:t>.</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Tested By:</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CF6C59" w:rsidP="00483057">
            <w:pPr>
              <w:jc w:val="both"/>
            </w:pPr>
            <w:r w:rsidRPr="00483057">
              <w:t>Bc190402477</w:t>
            </w:r>
          </w:p>
        </w:tc>
      </w:tr>
      <w:tr w:rsidR="00C844C3"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Resul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C844C3" w:rsidRPr="00483057" w:rsidRDefault="00C844C3" w:rsidP="00483057">
            <w:pPr>
              <w:jc w:val="both"/>
            </w:pPr>
            <w:r w:rsidRPr="00483057">
              <w:t>Pass</w:t>
            </w:r>
          </w:p>
        </w:tc>
      </w:tr>
    </w:tbl>
    <w:p w:rsidR="00B13F7B" w:rsidRDefault="00B13F7B" w:rsidP="00483057">
      <w:pPr>
        <w:spacing w:line="600" w:lineRule="auto"/>
        <w:jc w:val="both"/>
        <w:rPr>
          <w:b/>
        </w:rPr>
      </w:pPr>
    </w:p>
    <w:p w:rsidR="00B13F7B" w:rsidRDefault="006E7476" w:rsidP="00483057">
      <w:pPr>
        <w:spacing w:line="600" w:lineRule="auto"/>
        <w:jc w:val="both"/>
        <w:rPr>
          <w:b/>
        </w:rPr>
      </w:pPr>
      <w:r w:rsidRPr="00483057">
        <w:rPr>
          <w:b/>
        </w:rPr>
        <w:t>Test Case #6</w:t>
      </w:r>
    </w:p>
    <w:p w:rsidR="006E7476" w:rsidRPr="00483057" w:rsidRDefault="006E7476" w:rsidP="00483057">
      <w:pPr>
        <w:spacing w:line="600" w:lineRule="auto"/>
        <w:jc w:val="both"/>
        <w:rPr>
          <w:b/>
        </w:rPr>
      </w:pPr>
      <w:r w:rsidRPr="00483057">
        <w:rPr>
          <w:b/>
        </w:rPr>
        <w:t>Test Case Title:</w:t>
      </w:r>
      <w:r w:rsidR="00E9614C" w:rsidRPr="00483057">
        <w:t xml:space="preserve"> Testing the mechanism of Accuracy Evaluation</w:t>
      </w:r>
      <w:r w:rsidR="00525E02" w:rsidRPr="00483057">
        <w:t xml:space="preserve"> of mushroom classification model</w:t>
      </w:r>
    </w:p>
    <w:tbl>
      <w:tblPr>
        <w:tblpPr w:leftFromText="180" w:rightFromText="180" w:vertAnchor="text"/>
        <w:tblW w:w="0" w:type="auto"/>
        <w:tblCellMar>
          <w:left w:w="0" w:type="dxa"/>
          <w:right w:w="0" w:type="dxa"/>
        </w:tblCellMar>
        <w:tblLook w:val="0000"/>
      </w:tblPr>
      <w:tblGrid>
        <w:gridCol w:w="1876"/>
        <w:gridCol w:w="8028"/>
      </w:tblGrid>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o.</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2D0963" w:rsidP="00483057">
            <w:pPr>
              <w:jc w:val="both"/>
            </w:pPr>
            <w:r w:rsidRPr="00483057">
              <w:t>TC-06</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Test Case Name</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A13C9B" w:rsidP="00483057">
            <w:pPr>
              <w:jc w:val="both"/>
            </w:pPr>
            <w:r w:rsidRPr="00483057">
              <w:t>Accuracy Evaluation</w:t>
            </w:r>
          </w:p>
        </w:tc>
      </w:tr>
      <w:tr w:rsidR="00155052"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55052" w:rsidRPr="00483057" w:rsidRDefault="00155052" w:rsidP="00483057">
            <w:pPr>
              <w:jc w:val="both"/>
            </w:pPr>
            <w:r w:rsidRPr="00483057">
              <w:t>System</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155052" w:rsidRPr="00483057" w:rsidRDefault="00AD3027" w:rsidP="00483057">
            <w:pPr>
              <w:jc w:val="both"/>
            </w:pPr>
            <w:r w:rsidRPr="00483057">
              <w:t xml:space="preserve">Mushroom Classification Model </w:t>
            </w:r>
          </w:p>
        </w:tc>
      </w:tr>
      <w:tr w:rsidR="007C2BAD" w:rsidRPr="00483057" w:rsidTr="0064648E">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C2BAD" w:rsidRPr="00483057" w:rsidRDefault="007C2BAD" w:rsidP="00483057">
            <w:pPr>
              <w:jc w:val="both"/>
            </w:pPr>
            <w:r w:rsidRPr="00483057">
              <w:t>Pre</w:t>
            </w:r>
            <w:r w:rsidR="00E400B9" w:rsidRPr="00483057">
              <w:t xml:space="preserve"> </w:t>
            </w:r>
            <w:r w:rsidRPr="00483057">
              <w:t>conditions</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tcPr>
          <w:p w:rsidR="007C2BAD" w:rsidRPr="00483057" w:rsidRDefault="004B075D" w:rsidP="00483057">
            <w:pPr>
              <w:jc w:val="both"/>
            </w:pPr>
            <w:r w:rsidRPr="00483057">
              <w:t xml:space="preserve">Apply all algorithms on data and confusion matrix on every </w:t>
            </w:r>
            <w:r w:rsidR="003A5304" w:rsidRPr="00483057">
              <w:t>classifier algorithms</w:t>
            </w:r>
            <w:r w:rsidRPr="00483057">
              <w:t>.</w:t>
            </w:r>
          </w:p>
        </w:tc>
      </w:tr>
      <w:tr w:rsidR="007C2BAD"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7C2BAD" w:rsidRPr="00483057" w:rsidRDefault="007C2BAD" w:rsidP="00483057">
            <w:pPr>
              <w:jc w:val="both"/>
            </w:pPr>
            <w:r w:rsidRPr="00483057">
              <w:t>Action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7C2BAD" w:rsidRPr="00483057" w:rsidRDefault="00AA3CA2" w:rsidP="00483057">
            <w:pPr>
              <w:jc w:val="both"/>
            </w:pPr>
            <w:r w:rsidRPr="00483057">
              <w:t>Compare the results of all classifier algorithms.</w:t>
            </w:r>
          </w:p>
        </w:tc>
      </w:tr>
      <w:tr w:rsidR="007C2BAD"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7C2BAD" w:rsidRPr="00483057" w:rsidRDefault="007C2BAD" w:rsidP="00483057">
            <w:pPr>
              <w:jc w:val="both"/>
            </w:pPr>
            <w:r w:rsidRPr="00483057">
              <w:t>Expected Results</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7C2BAD" w:rsidRPr="00483057" w:rsidRDefault="001E04F2" w:rsidP="00483057">
            <w:pPr>
              <w:jc w:val="both"/>
            </w:pPr>
            <w:r w:rsidRPr="00483057">
              <w:t>All results are right</w:t>
            </w:r>
            <w:r w:rsidR="007C2BAD" w:rsidRPr="00483057">
              <w:t>.</w:t>
            </w:r>
          </w:p>
        </w:tc>
      </w:tr>
      <w:tr w:rsidR="007C2BAD"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7C2BAD" w:rsidRPr="00483057" w:rsidRDefault="007C2BAD" w:rsidP="00483057">
            <w:pPr>
              <w:jc w:val="both"/>
            </w:pPr>
            <w:r w:rsidRPr="00483057">
              <w:t>Tested By:</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7C2BAD" w:rsidRPr="00483057" w:rsidRDefault="001E04F2" w:rsidP="00483057">
            <w:pPr>
              <w:jc w:val="both"/>
            </w:pPr>
            <w:r w:rsidRPr="00483057">
              <w:t>Bc190402477</w:t>
            </w:r>
          </w:p>
        </w:tc>
      </w:tr>
      <w:tr w:rsidR="007C2BAD" w:rsidRPr="00483057" w:rsidTr="0064648E">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rsidR="007C2BAD" w:rsidRPr="00483057" w:rsidRDefault="007C2BAD" w:rsidP="00483057">
            <w:pPr>
              <w:jc w:val="both"/>
            </w:pPr>
            <w:r w:rsidRPr="00483057">
              <w:t>Result</w:t>
            </w:r>
          </w:p>
        </w:tc>
        <w:tc>
          <w:tcPr>
            <w:tcW w:w="0" w:type="auto"/>
            <w:tcBorders>
              <w:top w:val="nil"/>
              <w:left w:val="nil"/>
              <w:bottom w:val="single" w:sz="8" w:space="0" w:color="auto"/>
              <w:right w:val="single" w:sz="8" w:space="0" w:color="auto"/>
            </w:tcBorders>
            <w:tcMar>
              <w:top w:w="0" w:type="dxa"/>
              <w:left w:w="108" w:type="dxa"/>
              <w:bottom w:w="0" w:type="dxa"/>
              <w:right w:w="108" w:type="dxa"/>
            </w:tcMar>
          </w:tcPr>
          <w:p w:rsidR="007C2BAD" w:rsidRPr="00483057" w:rsidRDefault="007C2BAD" w:rsidP="00483057">
            <w:pPr>
              <w:jc w:val="both"/>
            </w:pPr>
            <w:r w:rsidRPr="00483057">
              <w:t>Pass</w:t>
            </w:r>
          </w:p>
        </w:tc>
      </w:tr>
    </w:tbl>
    <w:p w:rsidR="007C2BAD" w:rsidRPr="00483057" w:rsidRDefault="007C2BAD" w:rsidP="00483057">
      <w:pPr>
        <w:spacing w:line="600" w:lineRule="auto"/>
        <w:jc w:val="both"/>
      </w:pPr>
    </w:p>
    <w:p w:rsidR="00C844C3" w:rsidRPr="00483057" w:rsidRDefault="00C844C3" w:rsidP="00483057">
      <w:pPr>
        <w:spacing w:line="600" w:lineRule="auto"/>
        <w:ind w:left="360"/>
        <w:jc w:val="both"/>
        <w:rPr>
          <w:b/>
        </w:rPr>
      </w:pPr>
    </w:p>
    <w:p w:rsidR="00C844C3" w:rsidRPr="00483057" w:rsidRDefault="00C844C3" w:rsidP="00483057">
      <w:pPr>
        <w:spacing w:line="600" w:lineRule="auto"/>
        <w:ind w:left="360"/>
        <w:jc w:val="both"/>
        <w:rPr>
          <w:b/>
        </w:rPr>
      </w:pPr>
    </w:p>
    <w:p w:rsidR="00C844C3" w:rsidRPr="00483057" w:rsidRDefault="00C844C3" w:rsidP="00483057">
      <w:pPr>
        <w:spacing w:line="600" w:lineRule="auto"/>
        <w:ind w:left="360"/>
        <w:jc w:val="both"/>
        <w:rPr>
          <w:b/>
        </w:rPr>
      </w:pPr>
    </w:p>
    <w:p w:rsidR="006E7476" w:rsidRPr="00483057" w:rsidRDefault="006E7476" w:rsidP="00483057">
      <w:pPr>
        <w:spacing w:line="600" w:lineRule="auto"/>
        <w:jc w:val="both"/>
        <w:rPr>
          <w:b/>
        </w:rPr>
      </w:pPr>
    </w:p>
    <w:p w:rsidR="00E54E8D" w:rsidRPr="00483057" w:rsidRDefault="00070652" w:rsidP="00483057">
      <w:pPr>
        <w:spacing w:line="600" w:lineRule="auto"/>
        <w:jc w:val="both"/>
        <w:rPr>
          <w:u w:val="single"/>
        </w:rPr>
      </w:pPr>
      <w:r w:rsidRPr="00483057">
        <w:rPr>
          <w:b/>
        </w:rPr>
        <w:t>Similarly Continue the Test Cases as the above for your application. Create a test case for each of the usage scenario provided in initial phases</w:t>
      </w:r>
    </w:p>
    <w:sectPr w:rsidR="00E54E8D" w:rsidRPr="00483057" w:rsidSect="002C0688">
      <w:pgSz w:w="12240" w:h="15840"/>
      <w:pgMar w:top="1440" w:right="72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13665"/>
    <w:multiLevelType w:val="hybridMultilevel"/>
    <w:tmpl w:val="0374BE24"/>
    <w:lvl w:ilvl="0" w:tplc="8ABAA8CC">
      <w:start w:val="5"/>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6E5646"/>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nsid w:val="0CAE32BC"/>
    <w:multiLevelType w:val="multilevel"/>
    <w:tmpl w:val="2F18FB4E"/>
    <w:lvl w:ilvl="0">
      <w:start w:val="6"/>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F4E68A5"/>
    <w:multiLevelType w:val="hybridMultilevel"/>
    <w:tmpl w:val="B67056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4CC6D0C"/>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6">
    <w:nsid w:val="2FEC2E9E"/>
    <w:multiLevelType w:val="multilevel"/>
    <w:tmpl w:val="E6E6934A"/>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32C910B8"/>
    <w:multiLevelType w:val="hybridMultilevel"/>
    <w:tmpl w:val="2F18FB4E"/>
    <w:lvl w:ilvl="0" w:tplc="D0F28900">
      <w:start w:val="6"/>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96A067C"/>
    <w:multiLevelType w:val="hybridMultilevel"/>
    <w:tmpl w:val="8C2AB4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8137CB8"/>
    <w:multiLevelType w:val="hybridMultilevel"/>
    <w:tmpl w:val="386035C4"/>
    <w:lvl w:ilvl="0" w:tplc="0DCEFC00">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7068098A"/>
    <w:multiLevelType w:val="hybridMultilevel"/>
    <w:tmpl w:val="348AD9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4"/>
  </w:num>
  <w:num w:numId="3">
    <w:abstractNumId w:val="6"/>
  </w:num>
  <w:num w:numId="4">
    <w:abstractNumId w:val="10"/>
  </w:num>
  <w:num w:numId="5">
    <w:abstractNumId w:val="9"/>
  </w:num>
  <w:num w:numId="6">
    <w:abstractNumId w:val="1"/>
  </w:num>
  <w:num w:numId="7">
    <w:abstractNumId w:val="5"/>
  </w:num>
  <w:num w:numId="8">
    <w:abstractNumId w:val="7"/>
  </w:num>
  <w:num w:numId="9">
    <w:abstractNumId w:val="2"/>
  </w:num>
  <w:num w:numId="10">
    <w:abstractNumId w:val="0"/>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stylePaneFormatFilter w:val="3F01"/>
  <w:doNotTrackMoves/>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91EF4"/>
    <w:rsid w:val="00001981"/>
    <w:rsid w:val="000030A7"/>
    <w:rsid w:val="00003D69"/>
    <w:rsid w:val="0001656B"/>
    <w:rsid w:val="00041CA3"/>
    <w:rsid w:val="00053435"/>
    <w:rsid w:val="00055A2F"/>
    <w:rsid w:val="00070652"/>
    <w:rsid w:val="00072048"/>
    <w:rsid w:val="00074EB1"/>
    <w:rsid w:val="000777F1"/>
    <w:rsid w:val="000B365B"/>
    <w:rsid w:val="000D61B7"/>
    <w:rsid w:val="000E205E"/>
    <w:rsid w:val="000E263E"/>
    <w:rsid w:val="000E3BE2"/>
    <w:rsid w:val="000E4ACB"/>
    <w:rsid w:val="000F6FC4"/>
    <w:rsid w:val="00104C60"/>
    <w:rsid w:val="00117D05"/>
    <w:rsid w:val="0012174B"/>
    <w:rsid w:val="001359CD"/>
    <w:rsid w:val="00155052"/>
    <w:rsid w:val="00161973"/>
    <w:rsid w:val="00173AA7"/>
    <w:rsid w:val="00191B9A"/>
    <w:rsid w:val="001A0C70"/>
    <w:rsid w:val="001A60EC"/>
    <w:rsid w:val="001A67B6"/>
    <w:rsid w:val="001A7690"/>
    <w:rsid w:val="001D0EFF"/>
    <w:rsid w:val="001E04F2"/>
    <w:rsid w:val="001E54AC"/>
    <w:rsid w:val="001F10D4"/>
    <w:rsid w:val="001F7B24"/>
    <w:rsid w:val="00206090"/>
    <w:rsid w:val="002106EC"/>
    <w:rsid w:val="0023120D"/>
    <w:rsid w:val="00235B9E"/>
    <w:rsid w:val="00255F7C"/>
    <w:rsid w:val="00265493"/>
    <w:rsid w:val="00265FAE"/>
    <w:rsid w:val="00267C46"/>
    <w:rsid w:val="00280433"/>
    <w:rsid w:val="00285F3A"/>
    <w:rsid w:val="00294D1B"/>
    <w:rsid w:val="002954FC"/>
    <w:rsid w:val="002A70D3"/>
    <w:rsid w:val="002C0688"/>
    <w:rsid w:val="002D0963"/>
    <w:rsid w:val="002D3B61"/>
    <w:rsid w:val="002D7DF3"/>
    <w:rsid w:val="002E1E57"/>
    <w:rsid w:val="002F362B"/>
    <w:rsid w:val="002F3E65"/>
    <w:rsid w:val="002F6007"/>
    <w:rsid w:val="003039B6"/>
    <w:rsid w:val="00312CDF"/>
    <w:rsid w:val="00333B77"/>
    <w:rsid w:val="00351878"/>
    <w:rsid w:val="00365201"/>
    <w:rsid w:val="0036534D"/>
    <w:rsid w:val="003925CD"/>
    <w:rsid w:val="00392E18"/>
    <w:rsid w:val="003A5304"/>
    <w:rsid w:val="003A69D2"/>
    <w:rsid w:val="003A71D8"/>
    <w:rsid w:val="003B7300"/>
    <w:rsid w:val="003D1941"/>
    <w:rsid w:val="003E2856"/>
    <w:rsid w:val="003E694C"/>
    <w:rsid w:val="00404D80"/>
    <w:rsid w:val="00405BD3"/>
    <w:rsid w:val="00406C3F"/>
    <w:rsid w:val="004116B5"/>
    <w:rsid w:val="00416309"/>
    <w:rsid w:val="004475A9"/>
    <w:rsid w:val="00447F24"/>
    <w:rsid w:val="00480908"/>
    <w:rsid w:val="00483057"/>
    <w:rsid w:val="004A3B64"/>
    <w:rsid w:val="004A3F87"/>
    <w:rsid w:val="004A6B73"/>
    <w:rsid w:val="004A7A3E"/>
    <w:rsid w:val="004B075D"/>
    <w:rsid w:val="004B54CF"/>
    <w:rsid w:val="004B5DF1"/>
    <w:rsid w:val="004D797E"/>
    <w:rsid w:val="004F214E"/>
    <w:rsid w:val="00510531"/>
    <w:rsid w:val="005203F5"/>
    <w:rsid w:val="00525E02"/>
    <w:rsid w:val="00546006"/>
    <w:rsid w:val="00591EF4"/>
    <w:rsid w:val="005978FE"/>
    <w:rsid w:val="005E31DC"/>
    <w:rsid w:val="005F27B7"/>
    <w:rsid w:val="005F7B10"/>
    <w:rsid w:val="006144D2"/>
    <w:rsid w:val="00615B1C"/>
    <w:rsid w:val="00621D28"/>
    <w:rsid w:val="00665833"/>
    <w:rsid w:val="00672F56"/>
    <w:rsid w:val="006731F6"/>
    <w:rsid w:val="00680A69"/>
    <w:rsid w:val="00680EF3"/>
    <w:rsid w:val="00684510"/>
    <w:rsid w:val="006B5C97"/>
    <w:rsid w:val="006C466E"/>
    <w:rsid w:val="006C7EEF"/>
    <w:rsid w:val="006C7F0A"/>
    <w:rsid w:val="006D6E06"/>
    <w:rsid w:val="006E4828"/>
    <w:rsid w:val="006E7476"/>
    <w:rsid w:val="006F3969"/>
    <w:rsid w:val="00726720"/>
    <w:rsid w:val="00731065"/>
    <w:rsid w:val="00732979"/>
    <w:rsid w:val="00743B00"/>
    <w:rsid w:val="007650B8"/>
    <w:rsid w:val="00774E58"/>
    <w:rsid w:val="00783711"/>
    <w:rsid w:val="00790454"/>
    <w:rsid w:val="0079431B"/>
    <w:rsid w:val="007A4C69"/>
    <w:rsid w:val="007B2D98"/>
    <w:rsid w:val="007C0E74"/>
    <w:rsid w:val="007C2BAD"/>
    <w:rsid w:val="007C7174"/>
    <w:rsid w:val="007E346C"/>
    <w:rsid w:val="007F2586"/>
    <w:rsid w:val="00816803"/>
    <w:rsid w:val="008326BC"/>
    <w:rsid w:val="00835848"/>
    <w:rsid w:val="0085643F"/>
    <w:rsid w:val="00872D46"/>
    <w:rsid w:val="008758C8"/>
    <w:rsid w:val="00882146"/>
    <w:rsid w:val="00886D55"/>
    <w:rsid w:val="008937E1"/>
    <w:rsid w:val="00896708"/>
    <w:rsid w:val="008A088C"/>
    <w:rsid w:val="008B2115"/>
    <w:rsid w:val="008C3560"/>
    <w:rsid w:val="008D32F7"/>
    <w:rsid w:val="008E12FE"/>
    <w:rsid w:val="008E79E7"/>
    <w:rsid w:val="008F16EB"/>
    <w:rsid w:val="009063A5"/>
    <w:rsid w:val="009301E0"/>
    <w:rsid w:val="009314FC"/>
    <w:rsid w:val="0094344A"/>
    <w:rsid w:val="0094633C"/>
    <w:rsid w:val="00950467"/>
    <w:rsid w:val="00952A3D"/>
    <w:rsid w:val="0095516D"/>
    <w:rsid w:val="00967D0D"/>
    <w:rsid w:val="00973E99"/>
    <w:rsid w:val="00993957"/>
    <w:rsid w:val="009A43AC"/>
    <w:rsid w:val="009A766B"/>
    <w:rsid w:val="009D2726"/>
    <w:rsid w:val="009D58A7"/>
    <w:rsid w:val="00A04647"/>
    <w:rsid w:val="00A07DCA"/>
    <w:rsid w:val="00A107B3"/>
    <w:rsid w:val="00A13C9B"/>
    <w:rsid w:val="00A229C3"/>
    <w:rsid w:val="00A25FA7"/>
    <w:rsid w:val="00A40826"/>
    <w:rsid w:val="00A42278"/>
    <w:rsid w:val="00A65AA0"/>
    <w:rsid w:val="00A866B1"/>
    <w:rsid w:val="00AA3CA2"/>
    <w:rsid w:val="00AB0563"/>
    <w:rsid w:val="00AD3027"/>
    <w:rsid w:val="00B13F7B"/>
    <w:rsid w:val="00B161F6"/>
    <w:rsid w:val="00B26933"/>
    <w:rsid w:val="00B46F83"/>
    <w:rsid w:val="00B52560"/>
    <w:rsid w:val="00B53C6A"/>
    <w:rsid w:val="00B5571D"/>
    <w:rsid w:val="00B603B7"/>
    <w:rsid w:val="00B61067"/>
    <w:rsid w:val="00B65541"/>
    <w:rsid w:val="00B70FDC"/>
    <w:rsid w:val="00B73C9C"/>
    <w:rsid w:val="00B73E39"/>
    <w:rsid w:val="00BA27B8"/>
    <w:rsid w:val="00BB0B2F"/>
    <w:rsid w:val="00BB77A0"/>
    <w:rsid w:val="00BC0FF6"/>
    <w:rsid w:val="00BC2D7F"/>
    <w:rsid w:val="00BE2039"/>
    <w:rsid w:val="00BE435F"/>
    <w:rsid w:val="00BE7F5A"/>
    <w:rsid w:val="00BF4BA5"/>
    <w:rsid w:val="00C01BF2"/>
    <w:rsid w:val="00C172AD"/>
    <w:rsid w:val="00C2617B"/>
    <w:rsid w:val="00C60D8D"/>
    <w:rsid w:val="00C67B12"/>
    <w:rsid w:val="00C75E8B"/>
    <w:rsid w:val="00C844C3"/>
    <w:rsid w:val="00C91DC5"/>
    <w:rsid w:val="00C93C71"/>
    <w:rsid w:val="00C955E4"/>
    <w:rsid w:val="00CD1670"/>
    <w:rsid w:val="00CF496F"/>
    <w:rsid w:val="00CF566D"/>
    <w:rsid w:val="00CF6C59"/>
    <w:rsid w:val="00D0066F"/>
    <w:rsid w:val="00D02919"/>
    <w:rsid w:val="00D4270C"/>
    <w:rsid w:val="00D630BB"/>
    <w:rsid w:val="00D63447"/>
    <w:rsid w:val="00D66C71"/>
    <w:rsid w:val="00D90221"/>
    <w:rsid w:val="00DA2347"/>
    <w:rsid w:val="00DB2323"/>
    <w:rsid w:val="00DB5CBA"/>
    <w:rsid w:val="00DC09DA"/>
    <w:rsid w:val="00DC482D"/>
    <w:rsid w:val="00DD093A"/>
    <w:rsid w:val="00DD562F"/>
    <w:rsid w:val="00E0056C"/>
    <w:rsid w:val="00E15196"/>
    <w:rsid w:val="00E15558"/>
    <w:rsid w:val="00E23795"/>
    <w:rsid w:val="00E26AC6"/>
    <w:rsid w:val="00E400B9"/>
    <w:rsid w:val="00E47421"/>
    <w:rsid w:val="00E5419D"/>
    <w:rsid w:val="00E54E8D"/>
    <w:rsid w:val="00E554F9"/>
    <w:rsid w:val="00E55883"/>
    <w:rsid w:val="00E56310"/>
    <w:rsid w:val="00E56BDA"/>
    <w:rsid w:val="00E63E9A"/>
    <w:rsid w:val="00E6691C"/>
    <w:rsid w:val="00E8611C"/>
    <w:rsid w:val="00E86FEC"/>
    <w:rsid w:val="00E9614C"/>
    <w:rsid w:val="00EC0842"/>
    <w:rsid w:val="00ED2D20"/>
    <w:rsid w:val="00ED6A9D"/>
    <w:rsid w:val="00EE6DE9"/>
    <w:rsid w:val="00EF029A"/>
    <w:rsid w:val="00F13B1E"/>
    <w:rsid w:val="00F219CB"/>
    <w:rsid w:val="00F26698"/>
    <w:rsid w:val="00F3168C"/>
    <w:rsid w:val="00F31D53"/>
    <w:rsid w:val="00F3553C"/>
    <w:rsid w:val="00F36CD1"/>
    <w:rsid w:val="00F46173"/>
    <w:rsid w:val="00F46FF1"/>
    <w:rsid w:val="00F47687"/>
    <w:rsid w:val="00F62C49"/>
    <w:rsid w:val="00F739A8"/>
    <w:rsid w:val="00F955CA"/>
    <w:rsid w:val="00FA08C9"/>
    <w:rsid w:val="00FA41F7"/>
    <w:rsid w:val="00FB66A0"/>
    <w:rsid w:val="00FB6C02"/>
    <w:rsid w:val="00FC0542"/>
    <w:rsid w:val="00FD1838"/>
    <w:rsid w:val="00FD1BB9"/>
    <w:rsid w:val="00FD1C7F"/>
    <w:rsid w:val="00FD21F7"/>
    <w:rsid w:val="00FD4D53"/>
    <w:rsid w:val="00FF2F7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1EF4"/>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91EF4"/>
    <w:pPr>
      <w:spacing w:before="100" w:beforeAutospacing="1" w:after="100" w:afterAutospacing="1"/>
    </w:pPr>
  </w:style>
  <w:style w:type="paragraph" w:customStyle="1" w:styleId="tabletext">
    <w:name w:val="tabletext"/>
    <w:basedOn w:val="Normal"/>
    <w:rsid w:val="00591EF4"/>
    <w:pPr>
      <w:spacing w:before="100" w:beforeAutospacing="1" w:after="100" w:afterAutospacing="1"/>
    </w:pPr>
  </w:style>
  <w:style w:type="character" w:styleId="Hyperlink">
    <w:name w:val="Hyperlink"/>
    <w:rsid w:val="00B73C9C"/>
    <w:rPr>
      <w:color w:val="0000FF"/>
      <w:u w:val="single"/>
    </w:rPr>
  </w:style>
  <w:style w:type="character" w:styleId="FollowedHyperlink">
    <w:name w:val="FollowedHyperlink"/>
    <w:rsid w:val="00B53C6A"/>
    <w:rPr>
      <w:color w:val="800080"/>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image" Target="media/image1.png"/><Relationship Id="rId15" Type="http://schemas.openxmlformats.org/officeDocument/2006/relationships/oleObject" Target="embeddings/oleObject5.bin"/><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2</TotalTime>
  <Pages>13</Pages>
  <Words>788</Words>
  <Characters>449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73</CharactersWithSpaces>
  <SharedDoc>false</SharedDoc>
  <HLinks>
    <vt:vector size="48" baseType="variant">
      <vt:variant>
        <vt:i4>1376279</vt:i4>
      </vt:variant>
      <vt:variant>
        <vt:i4>21</vt:i4>
      </vt:variant>
      <vt:variant>
        <vt:i4>0</vt:i4>
      </vt:variant>
      <vt:variant>
        <vt:i4>5</vt:i4>
      </vt:variant>
      <vt:variant>
        <vt:lpwstr/>
      </vt:variant>
      <vt:variant>
        <vt:lpwstr>testcases</vt:lpwstr>
      </vt:variant>
      <vt:variant>
        <vt:i4>8257639</vt:i4>
      </vt:variant>
      <vt:variant>
        <vt:i4>18</vt:i4>
      </vt:variant>
      <vt:variant>
        <vt:i4>0</vt:i4>
      </vt:variant>
      <vt:variant>
        <vt:i4>5</vt:i4>
      </vt:variant>
      <vt:variant>
        <vt:lpwstr/>
      </vt:variant>
      <vt:variant>
        <vt:lpwstr>interfacedesign</vt:lpwstr>
      </vt:variant>
      <vt:variant>
        <vt:i4>6684785</vt:i4>
      </vt:variant>
      <vt:variant>
        <vt:i4>15</vt:i4>
      </vt:variant>
      <vt:variant>
        <vt:i4>0</vt:i4>
      </vt:variant>
      <vt:variant>
        <vt:i4>5</vt:i4>
      </vt:variant>
      <vt:variant>
        <vt:lpwstr/>
      </vt:variant>
      <vt:variant>
        <vt:lpwstr>databasedesign</vt:lpwstr>
      </vt:variant>
      <vt:variant>
        <vt:i4>2031618</vt:i4>
      </vt:variant>
      <vt:variant>
        <vt:i4>12</vt:i4>
      </vt:variant>
      <vt:variant>
        <vt:i4>0</vt:i4>
      </vt:variant>
      <vt:variant>
        <vt:i4>5</vt:i4>
      </vt:variant>
      <vt:variant>
        <vt:lpwstr/>
      </vt:variant>
      <vt:variant>
        <vt:lpwstr>class</vt:lpwstr>
      </vt:variant>
      <vt:variant>
        <vt:i4>5</vt:i4>
      </vt:variant>
      <vt:variant>
        <vt:i4>9</vt:i4>
      </vt:variant>
      <vt:variant>
        <vt:i4>0</vt:i4>
      </vt:variant>
      <vt:variant>
        <vt:i4>5</vt:i4>
      </vt:variant>
      <vt:variant>
        <vt:lpwstr/>
      </vt:variant>
      <vt:variant>
        <vt:lpwstr>Seven</vt:lpwstr>
      </vt:variant>
      <vt:variant>
        <vt:i4>6881395</vt:i4>
      </vt:variant>
      <vt:variant>
        <vt:i4>6</vt:i4>
      </vt:variant>
      <vt:variant>
        <vt:i4>0</vt:i4>
      </vt:variant>
      <vt:variant>
        <vt:i4>5</vt:i4>
      </vt:variant>
      <vt:variant>
        <vt:lpwstr/>
      </vt:variant>
      <vt:variant>
        <vt:lpwstr>Six</vt:lpwstr>
      </vt:variant>
      <vt:variant>
        <vt:i4>7471205</vt:i4>
      </vt:variant>
      <vt:variant>
        <vt:i4>3</vt:i4>
      </vt:variant>
      <vt:variant>
        <vt:i4>0</vt:i4>
      </vt:variant>
      <vt:variant>
        <vt:i4>5</vt:i4>
      </vt:variant>
      <vt:variant>
        <vt:lpwstr/>
      </vt:variant>
      <vt:variant>
        <vt:lpwstr>ERD</vt:lpwstr>
      </vt:variant>
      <vt:variant>
        <vt:i4>7209071</vt:i4>
      </vt:variant>
      <vt:variant>
        <vt:i4>0</vt:i4>
      </vt:variant>
      <vt:variant>
        <vt:i4>0</vt:i4>
      </vt:variant>
      <vt:variant>
        <vt:i4>5</vt:i4>
      </vt:variant>
      <vt:variant>
        <vt:lpwstr/>
      </vt:variant>
      <vt:variant>
        <vt:lpwstr>One</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4</dc:creator>
  <cp:keywords/>
  <cp:lastModifiedBy>Moorche</cp:lastModifiedBy>
  <cp:revision>138</cp:revision>
  <dcterms:created xsi:type="dcterms:W3CDTF">2020-05-13T06:43:00Z</dcterms:created>
  <dcterms:modified xsi:type="dcterms:W3CDTF">2023-01-31T15:45:00Z</dcterms:modified>
</cp:coreProperties>
</file>